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0A0F" w:rsidRPr="009D1038" w:rsidRDefault="00E70A0F" w:rsidP="00E70A0F">
      <w:pPr>
        <w:jc w:val="center"/>
        <w:rPr>
          <w:rFonts w:cs="Arial"/>
        </w:rPr>
      </w:pPr>
    </w:p>
    <w:sdt>
      <w:sdtPr>
        <w:rPr>
          <w:rFonts w:asciiTheme="minorHAnsi" w:eastAsiaTheme="minorHAnsi" w:hAnsiTheme="minorHAnsi" w:cstheme="minorBidi"/>
          <w:b w:val="0"/>
          <w:bCs w:val="0"/>
          <w:color w:val="auto"/>
          <w:sz w:val="22"/>
          <w:szCs w:val="22"/>
          <w:lang w:val="en-GB" w:eastAsia="en-US"/>
        </w:rPr>
        <w:id w:val="998614719"/>
        <w:docPartObj>
          <w:docPartGallery w:val="Table of Contents"/>
          <w:docPartUnique/>
        </w:docPartObj>
      </w:sdtPr>
      <w:sdtEndPr>
        <w:rPr>
          <w:noProof/>
        </w:rPr>
      </w:sdtEndPr>
      <w:sdtContent>
        <w:p w:rsidR="00423B42" w:rsidRPr="009D1038" w:rsidRDefault="00423B42">
          <w:pPr>
            <w:pStyle w:val="TOCHeading"/>
            <w:rPr>
              <w:rFonts w:asciiTheme="minorHAnsi" w:hAnsiTheme="minorHAnsi"/>
              <w:sz w:val="22"/>
              <w:szCs w:val="22"/>
            </w:rPr>
          </w:pPr>
          <w:r w:rsidRPr="009D1038">
            <w:rPr>
              <w:rFonts w:asciiTheme="minorHAnsi" w:hAnsiTheme="minorHAnsi"/>
              <w:sz w:val="22"/>
              <w:szCs w:val="22"/>
            </w:rPr>
            <w:t>Contents</w:t>
          </w:r>
        </w:p>
        <w:bookmarkStart w:id="0" w:name="_GoBack"/>
        <w:bookmarkEnd w:id="0"/>
        <w:p w:rsidR="00CE3F23" w:rsidRDefault="00423B42">
          <w:pPr>
            <w:pStyle w:val="TOC1"/>
            <w:tabs>
              <w:tab w:val="right" w:leader="dot" w:pos="9016"/>
            </w:tabs>
            <w:rPr>
              <w:rFonts w:eastAsiaTheme="minorEastAsia"/>
              <w:noProof/>
              <w:lang w:eastAsia="en-GB"/>
            </w:rPr>
          </w:pPr>
          <w:r w:rsidRPr="009D1038">
            <w:fldChar w:fldCharType="begin"/>
          </w:r>
          <w:r w:rsidRPr="009D1038">
            <w:instrText xml:space="preserve"> TOC \o "1-3" \h \z \u </w:instrText>
          </w:r>
          <w:r w:rsidRPr="009D1038">
            <w:fldChar w:fldCharType="separate"/>
          </w:r>
          <w:hyperlink w:anchor="_Toc355349872" w:history="1">
            <w:r w:rsidR="00CE3F23" w:rsidRPr="007D0D55">
              <w:rPr>
                <w:rStyle w:val="Hyperlink"/>
                <w:smallCaps/>
                <w:noProof/>
                <w:spacing w:val="5"/>
              </w:rPr>
              <w:t>APPENDIX A: REQUIREMENTS SPECIFICATION</w:t>
            </w:r>
            <w:r w:rsidR="00CE3F23">
              <w:rPr>
                <w:noProof/>
                <w:webHidden/>
              </w:rPr>
              <w:tab/>
            </w:r>
            <w:r w:rsidR="00CE3F23">
              <w:rPr>
                <w:noProof/>
                <w:webHidden/>
              </w:rPr>
              <w:fldChar w:fldCharType="begin"/>
            </w:r>
            <w:r w:rsidR="00CE3F23">
              <w:rPr>
                <w:noProof/>
                <w:webHidden/>
              </w:rPr>
              <w:instrText xml:space="preserve"> PAGEREF _Toc355349872 \h </w:instrText>
            </w:r>
            <w:r w:rsidR="00CE3F23">
              <w:rPr>
                <w:noProof/>
                <w:webHidden/>
              </w:rPr>
            </w:r>
            <w:r w:rsidR="00CE3F23">
              <w:rPr>
                <w:noProof/>
                <w:webHidden/>
              </w:rPr>
              <w:fldChar w:fldCharType="separate"/>
            </w:r>
            <w:r w:rsidR="00CE3F23">
              <w:rPr>
                <w:noProof/>
                <w:webHidden/>
              </w:rPr>
              <w:t>2</w:t>
            </w:r>
            <w:r w:rsidR="00CE3F23">
              <w:rPr>
                <w:noProof/>
                <w:webHidden/>
              </w:rPr>
              <w:fldChar w:fldCharType="end"/>
            </w:r>
          </w:hyperlink>
        </w:p>
        <w:p w:rsidR="00CE3F23" w:rsidRDefault="00CE3F23">
          <w:pPr>
            <w:pStyle w:val="TOC1"/>
            <w:tabs>
              <w:tab w:val="right" w:leader="dot" w:pos="9016"/>
            </w:tabs>
            <w:rPr>
              <w:rFonts w:eastAsiaTheme="minorEastAsia"/>
              <w:noProof/>
              <w:lang w:eastAsia="en-GB"/>
            </w:rPr>
          </w:pPr>
          <w:hyperlink w:anchor="_Toc355349873" w:history="1">
            <w:r w:rsidRPr="007D0D55">
              <w:rPr>
                <w:rStyle w:val="Hyperlink"/>
                <w:noProof/>
                <w:shd w:val="clear" w:color="auto" w:fill="FFFFFF"/>
              </w:rPr>
              <w:t>APPENDIX B: DESIGN SPECIFICATION</w:t>
            </w:r>
            <w:r>
              <w:rPr>
                <w:noProof/>
                <w:webHidden/>
              </w:rPr>
              <w:tab/>
            </w:r>
            <w:r>
              <w:rPr>
                <w:noProof/>
                <w:webHidden/>
              </w:rPr>
              <w:fldChar w:fldCharType="begin"/>
            </w:r>
            <w:r>
              <w:rPr>
                <w:noProof/>
                <w:webHidden/>
              </w:rPr>
              <w:instrText xml:space="preserve"> PAGEREF _Toc355349873 \h </w:instrText>
            </w:r>
            <w:r>
              <w:rPr>
                <w:noProof/>
                <w:webHidden/>
              </w:rPr>
            </w:r>
            <w:r>
              <w:rPr>
                <w:noProof/>
                <w:webHidden/>
              </w:rPr>
              <w:fldChar w:fldCharType="separate"/>
            </w:r>
            <w:r>
              <w:rPr>
                <w:noProof/>
                <w:webHidden/>
              </w:rPr>
              <w:t>12</w:t>
            </w:r>
            <w:r>
              <w:rPr>
                <w:noProof/>
                <w:webHidden/>
              </w:rPr>
              <w:fldChar w:fldCharType="end"/>
            </w:r>
          </w:hyperlink>
        </w:p>
        <w:p w:rsidR="00CE3F23" w:rsidRDefault="00CE3F23">
          <w:pPr>
            <w:pStyle w:val="TOC1"/>
            <w:tabs>
              <w:tab w:val="right" w:leader="dot" w:pos="9016"/>
            </w:tabs>
            <w:rPr>
              <w:rFonts w:eastAsiaTheme="minorEastAsia"/>
              <w:noProof/>
              <w:lang w:eastAsia="en-GB"/>
            </w:rPr>
          </w:pPr>
          <w:hyperlink w:anchor="_Toc355349874" w:history="1">
            <w:r w:rsidRPr="007D0D55">
              <w:rPr>
                <w:rStyle w:val="Hyperlink"/>
                <w:noProof/>
              </w:rPr>
              <w:t>APPENDIX C - TESTING</w:t>
            </w:r>
            <w:r>
              <w:rPr>
                <w:noProof/>
                <w:webHidden/>
              </w:rPr>
              <w:tab/>
            </w:r>
            <w:r>
              <w:rPr>
                <w:noProof/>
                <w:webHidden/>
              </w:rPr>
              <w:fldChar w:fldCharType="begin"/>
            </w:r>
            <w:r>
              <w:rPr>
                <w:noProof/>
                <w:webHidden/>
              </w:rPr>
              <w:instrText xml:space="preserve"> PAGEREF _Toc355349874 \h </w:instrText>
            </w:r>
            <w:r>
              <w:rPr>
                <w:noProof/>
                <w:webHidden/>
              </w:rPr>
            </w:r>
            <w:r>
              <w:rPr>
                <w:noProof/>
                <w:webHidden/>
              </w:rPr>
              <w:fldChar w:fldCharType="separate"/>
            </w:r>
            <w:r>
              <w:rPr>
                <w:noProof/>
                <w:webHidden/>
              </w:rPr>
              <w:t>22</w:t>
            </w:r>
            <w:r>
              <w:rPr>
                <w:noProof/>
                <w:webHidden/>
              </w:rPr>
              <w:fldChar w:fldCharType="end"/>
            </w:r>
          </w:hyperlink>
        </w:p>
        <w:p w:rsidR="00CE3F23" w:rsidRDefault="00CE3F23">
          <w:pPr>
            <w:pStyle w:val="TOC1"/>
            <w:tabs>
              <w:tab w:val="right" w:leader="dot" w:pos="9016"/>
            </w:tabs>
            <w:rPr>
              <w:rFonts w:eastAsiaTheme="minorEastAsia"/>
              <w:noProof/>
              <w:lang w:eastAsia="en-GB"/>
            </w:rPr>
          </w:pPr>
          <w:hyperlink w:anchor="_Toc355349875" w:history="1">
            <w:r w:rsidRPr="007D0D55">
              <w:rPr>
                <w:rStyle w:val="Hyperlink"/>
                <w:noProof/>
              </w:rPr>
              <w:t>APPENDIX D – CODE SUMMARY</w:t>
            </w:r>
            <w:r>
              <w:rPr>
                <w:noProof/>
                <w:webHidden/>
              </w:rPr>
              <w:tab/>
            </w:r>
            <w:r>
              <w:rPr>
                <w:noProof/>
                <w:webHidden/>
              </w:rPr>
              <w:fldChar w:fldCharType="begin"/>
            </w:r>
            <w:r>
              <w:rPr>
                <w:noProof/>
                <w:webHidden/>
              </w:rPr>
              <w:instrText xml:space="preserve"> PAGEREF _Toc355349875 \h </w:instrText>
            </w:r>
            <w:r>
              <w:rPr>
                <w:noProof/>
                <w:webHidden/>
              </w:rPr>
            </w:r>
            <w:r>
              <w:rPr>
                <w:noProof/>
                <w:webHidden/>
              </w:rPr>
              <w:fldChar w:fldCharType="separate"/>
            </w:r>
            <w:r>
              <w:rPr>
                <w:noProof/>
                <w:webHidden/>
              </w:rPr>
              <w:t>55</w:t>
            </w:r>
            <w:r>
              <w:rPr>
                <w:noProof/>
                <w:webHidden/>
              </w:rPr>
              <w:fldChar w:fldCharType="end"/>
            </w:r>
          </w:hyperlink>
        </w:p>
        <w:p w:rsidR="00CE3F23" w:rsidRDefault="00CE3F23">
          <w:pPr>
            <w:pStyle w:val="TOC1"/>
            <w:tabs>
              <w:tab w:val="right" w:leader="dot" w:pos="9016"/>
            </w:tabs>
            <w:rPr>
              <w:rFonts w:eastAsiaTheme="minorEastAsia"/>
              <w:noProof/>
              <w:lang w:eastAsia="en-GB"/>
            </w:rPr>
          </w:pPr>
          <w:hyperlink w:anchor="_Toc355349876" w:history="1">
            <w:r w:rsidRPr="007D0D55">
              <w:rPr>
                <w:rStyle w:val="Hyperlink"/>
                <w:noProof/>
              </w:rPr>
              <w:t>APPENDIX E – MINUTES</w:t>
            </w:r>
            <w:r>
              <w:rPr>
                <w:noProof/>
                <w:webHidden/>
              </w:rPr>
              <w:tab/>
            </w:r>
            <w:r>
              <w:rPr>
                <w:noProof/>
                <w:webHidden/>
              </w:rPr>
              <w:fldChar w:fldCharType="begin"/>
            </w:r>
            <w:r>
              <w:rPr>
                <w:noProof/>
                <w:webHidden/>
              </w:rPr>
              <w:instrText xml:space="preserve"> PAGEREF _Toc355349876 \h </w:instrText>
            </w:r>
            <w:r>
              <w:rPr>
                <w:noProof/>
                <w:webHidden/>
              </w:rPr>
            </w:r>
            <w:r>
              <w:rPr>
                <w:noProof/>
                <w:webHidden/>
              </w:rPr>
              <w:fldChar w:fldCharType="separate"/>
            </w:r>
            <w:r>
              <w:rPr>
                <w:noProof/>
                <w:webHidden/>
              </w:rPr>
              <w:t>71</w:t>
            </w:r>
            <w:r>
              <w:rPr>
                <w:noProof/>
                <w:webHidden/>
              </w:rPr>
              <w:fldChar w:fldCharType="end"/>
            </w:r>
          </w:hyperlink>
        </w:p>
        <w:p w:rsidR="00CE3F23" w:rsidRDefault="00CE3F23">
          <w:pPr>
            <w:pStyle w:val="TOC2"/>
            <w:tabs>
              <w:tab w:val="right" w:leader="dot" w:pos="9016"/>
            </w:tabs>
            <w:rPr>
              <w:rFonts w:eastAsiaTheme="minorEastAsia"/>
              <w:noProof/>
              <w:lang w:eastAsia="en-GB"/>
            </w:rPr>
          </w:pPr>
          <w:hyperlink w:anchor="_Toc355349877" w:history="1">
            <w:r w:rsidRPr="007D0D55">
              <w:rPr>
                <w:rStyle w:val="Hyperlink"/>
                <w:noProof/>
              </w:rPr>
              <w:t>Meeting 1</w:t>
            </w:r>
            <w:r>
              <w:rPr>
                <w:noProof/>
                <w:webHidden/>
              </w:rPr>
              <w:tab/>
            </w:r>
            <w:r>
              <w:rPr>
                <w:noProof/>
                <w:webHidden/>
              </w:rPr>
              <w:fldChar w:fldCharType="begin"/>
            </w:r>
            <w:r>
              <w:rPr>
                <w:noProof/>
                <w:webHidden/>
              </w:rPr>
              <w:instrText xml:space="preserve"> PAGEREF _Toc355349877 \h </w:instrText>
            </w:r>
            <w:r>
              <w:rPr>
                <w:noProof/>
                <w:webHidden/>
              </w:rPr>
            </w:r>
            <w:r>
              <w:rPr>
                <w:noProof/>
                <w:webHidden/>
              </w:rPr>
              <w:fldChar w:fldCharType="separate"/>
            </w:r>
            <w:r>
              <w:rPr>
                <w:noProof/>
                <w:webHidden/>
              </w:rPr>
              <w:t>71</w:t>
            </w:r>
            <w:r>
              <w:rPr>
                <w:noProof/>
                <w:webHidden/>
              </w:rPr>
              <w:fldChar w:fldCharType="end"/>
            </w:r>
          </w:hyperlink>
        </w:p>
        <w:p w:rsidR="00CE3F23" w:rsidRDefault="00CE3F23">
          <w:pPr>
            <w:pStyle w:val="TOC2"/>
            <w:tabs>
              <w:tab w:val="right" w:leader="dot" w:pos="9016"/>
            </w:tabs>
            <w:rPr>
              <w:rFonts w:eastAsiaTheme="minorEastAsia"/>
              <w:noProof/>
              <w:lang w:eastAsia="en-GB"/>
            </w:rPr>
          </w:pPr>
          <w:hyperlink w:anchor="_Toc355349878" w:history="1">
            <w:r w:rsidRPr="007D0D55">
              <w:rPr>
                <w:rStyle w:val="Hyperlink"/>
                <w:noProof/>
              </w:rPr>
              <w:t>Meeting 2</w:t>
            </w:r>
            <w:r>
              <w:rPr>
                <w:noProof/>
                <w:webHidden/>
              </w:rPr>
              <w:tab/>
            </w:r>
            <w:r>
              <w:rPr>
                <w:noProof/>
                <w:webHidden/>
              </w:rPr>
              <w:fldChar w:fldCharType="begin"/>
            </w:r>
            <w:r>
              <w:rPr>
                <w:noProof/>
                <w:webHidden/>
              </w:rPr>
              <w:instrText xml:space="preserve"> PAGEREF _Toc355349878 \h </w:instrText>
            </w:r>
            <w:r>
              <w:rPr>
                <w:noProof/>
                <w:webHidden/>
              </w:rPr>
            </w:r>
            <w:r>
              <w:rPr>
                <w:noProof/>
                <w:webHidden/>
              </w:rPr>
              <w:fldChar w:fldCharType="separate"/>
            </w:r>
            <w:r>
              <w:rPr>
                <w:noProof/>
                <w:webHidden/>
              </w:rPr>
              <w:t>73</w:t>
            </w:r>
            <w:r>
              <w:rPr>
                <w:noProof/>
                <w:webHidden/>
              </w:rPr>
              <w:fldChar w:fldCharType="end"/>
            </w:r>
          </w:hyperlink>
        </w:p>
        <w:p w:rsidR="00CE3F23" w:rsidRDefault="00CE3F23">
          <w:pPr>
            <w:pStyle w:val="TOC2"/>
            <w:tabs>
              <w:tab w:val="right" w:leader="dot" w:pos="9016"/>
            </w:tabs>
            <w:rPr>
              <w:rFonts w:eastAsiaTheme="minorEastAsia"/>
              <w:noProof/>
              <w:lang w:eastAsia="en-GB"/>
            </w:rPr>
          </w:pPr>
          <w:hyperlink w:anchor="_Toc355349879" w:history="1">
            <w:r w:rsidRPr="007D0D55">
              <w:rPr>
                <w:rStyle w:val="Hyperlink"/>
                <w:noProof/>
              </w:rPr>
              <w:t>Meeting 3</w:t>
            </w:r>
            <w:r>
              <w:rPr>
                <w:noProof/>
                <w:webHidden/>
              </w:rPr>
              <w:tab/>
            </w:r>
            <w:r>
              <w:rPr>
                <w:noProof/>
                <w:webHidden/>
              </w:rPr>
              <w:fldChar w:fldCharType="begin"/>
            </w:r>
            <w:r>
              <w:rPr>
                <w:noProof/>
                <w:webHidden/>
              </w:rPr>
              <w:instrText xml:space="preserve"> PAGEREF _Toc355349879 \h </w:instrText>
            </w:r>
            <w:r>
              <w:rPr>
                <w:noProof/>
                <w:webHidden/>
              </w:rPr>
            </w:r>
            <w:r>
              <w:rPr>
                <w:noProof/>
                <w:webHidden/>
              </w:rPr>
              <w:fldChar w:fldCharType="separate"/>
            </w:r>
            <w:r>
              <w:rPr>
                <w:noProof/>
                <w:webHidden/>
              </w:rPr>
              <w:t>75</w:t>
            </w:r>
            <w:r>
              <w:rPr>
                <w:noProof/>
                <w:webHidden/>
              </w:rPr>
              <w:fldChar w:fldCharType="end"/>
            </w:r>
          </w:hyperlink>
        </w:p>
        <w:p w:rsidR="00CE3F23" w:rsidRDefault="00CE3F23">
          <w:pPr>
            <w:pStyle w:val="TOC2"/>
            <w:tabs>
              <w:tab w:val="right" w:leader="dot" w:pos="9016"/>
            </w:tabs>
            <w:rPr>
              <w:rFonts w:eastAsiaTheme="minorEastAsia"/>
              <w:noProof/>
              <w:lang w:eastAsia="en-GB"/>
            </w:rPr>
          </w:pPr>
          <w:hyperlink w:anchor="_Toc355349880" w:history="1">
            <w:r w:rsidRPr="007D0D55">
              <w:rPr>
                <w:rStyle w:val="Hyperlink"/>
                <w:noProof/>
              </w:rPr>
              <w:t>Meeting 4</w:t>
            </w:r>
            <w:r>
              <w:rPr>
                <w:noProof/>
                <w:webHidden/>
              </w:rPr>
              <w:tab/>
            </w:r>
            <w:r>
              <w:rPr>
                <w:noProof/>
                <w:webHidden/>
              </w:rPr>
              <w:fldChar w:fldCharType="begin"/>
            </w:r>
            <w:r>
              <w:rPr>
                <w:noProof/>
                <w:webHidden/>
              </w:rPr>
              <w:instrText xml:space="preserve"> PAGEREF _Toc355349880 \h </w:instrText>
            </w:r>
            <w:r>
              <w:rPr>
                <w:noProof/>
                <w:webHidden/>
              </w:rPr>
            </w:r>
            <w:r>
              <w:rPr>
                <w:noProof/>
                <w:webHidden/>
              </w:rPr>
              <w:fldChar w:fldCharType="separate"/>
            </w:r>
            <w:r>
              <w:rPr>
                <w:noProof/>
                <w:webHidden/>
              </w:rPr>
              <w:t>77</w:t>
            </w:r>
            <w:r>
              <w:rPr>
                <w:noProof/>
                <w:webHidden/>
              </w:rPr>
              <w:fldChar w:fldCharType="end"/>
            </w:r>
          </w:hyperlink>
        </w:p>
        <w:p w:rsidR="00CE3F23" w:rsidRDefault="00CE3F23">
          <w:pPr>
            <w:pStyle w:val="TOC2"/>
            <w:tabs>
              <w:tab w:val="right" w:leader="dot" w:pos="9016"/>
            </w:tabs>
            <w:rPr>
              <w:rFonts w:eastAsiaTheme="minorEastAsia"/>
              <w:noProof/>
              <w:lang w:eastAsia="en-GB"/>
            </w:rPr>
          </w:pPr>
          <w:hyperlink w:anchor="_Toc355349881" w:history="1">
            <w:r w:rsidRPr="007D0D55">
              <w:rPr>
                <w:rStyle w:val="Hyperlink"/>
                <w:noProof/>
              </w:rPr>
              <w:t>Meeting 5</w:t>
            </w:r>
            <w:r>
              <w:rPr>
                <w:noProof/>
                <w:webHidden/>
              </w:rPr>
              <w:tab/>
            </w:r>
            <w:r>
              <w:rPr>
                <w:noProof/>
                <w:webHidden/>
              </w:rPr>
              <w:fldChar w:fldCharType="begin"/>
            </w:r>
            <w:r>
              <w:rPr>
                <w:noProof/>
                <w:webHidden/>
              </w:rPr>
              <w:instrText xml:space="preserve"> PAGEREF _Toc355349881 \h </w:instrText>
            </w:r>
            <w:r>
              <w:rPr>
                <w:noProof/>
                <w:webHidden/>
              </w:rPr>
            </w:r>
            <w:r>
              <w:rPr>
                <w:noProof/>
                <w:webHidden/>
              </w:rPr>
              <w:fldChar w:fldCharType="separate"/>
            </w:r>
            <w:r>
              <w:rPr>
                <w:noProof/>
                <w:webHidden/>
              </w:rPr>
              <w:t>79</w:t>
            </w:r>
            <w:r>
              <w:rPr>
                <w:noProof/>
                <w:webHidden/>
              </w:rPr>
              <w:fldChar w:fldCharType="end"/>
            </w:r>
          </w:hyperlink>
        </w:p>
        <w:p w:rsidR="00CE3F23" w:rsidRDefault="00CE3F23">
          <w:pPr>
            <w:pStyle w:val="TOC2"/>
            <w:tabs>
              <w:tab w:val="right" w:leader="dot" w:pos="9016"/>
            </w:tabs>
            <w:rPr>
              <w:rFonts w:eastAsiaTheme="minorEastAsia"/>
              <w:noProof/>
              <w:lang w:eastAsia="en-GB"/>
            </w:rPr>
          </w:pPr>
          <w:hyperlink w:anchor="_Toc355349882" w:history="1">
            <w:r w:rsidRPr="007D0D55">
              <w:rPr>
                <w:rStyle w:val="Hyperlink"/>
                <w:noProof/>
              </w:rPr>
              <w:t>Meeting 6</w:t>
            </w:r>
            <w:r>
              <w:rPr>
                <w:noProof/>
                <w:webHidden/>
              </w:rPr>
              <w:tab/>
            </w:r>
            <w:r>
              <w:rPr>
                <w:noProof/>
                <w:webHidden/>
              </w:rPr>
              <w:fldChar w:fldCharType="begin"/>
            </w:r>
            <w:r>
              <w:rPr>
                <w:noProof/>
                <w:webHidden/>
              </w:rPr>
              <w:instrText xml:space="preserve"> PAGEREF _Toc355349882 \h </w:instrText>
            </w:r>
            <w:r>
              <w:rPr>
                <w:noProof/>
                <w:webHidden/>
              </w:rPr>
            </w:r>
            <w:r>
              <w:rPr>
                <w:noProof/>
                <w:webHidden/>
              </w:rPr>
              <w:fldChar w:fldCharType="separate"/>
            </w:r>
            <w:r>
              <w:rPr>
                <w:noProof/>
                <w:webHidden/>
              </w:rPr>
              <w:t>81</w:t>
            </w:r>
            <w:r>
              <w:rPr>
                <w:noProof/>
                <w:webHidden/>
              </w:rPr>
              <w:fldChar w:fldCharType="end"/>
            </w:r>
          </w:hyperlink>
        </w:p>
        <w:p w:rsidR="00423B42" w:rsidRPr="009D1038" w:rsidRDefault="00423B42">
          <w:r w:rsidRPr="009D1038">
            <w:rPr>
              <w:b/>
              <w:bCs/>
              <w:noProof/>
            </w:rPr>
            <w:fldChar w:fldCharType="end"/>
          </w:r>
        </w:p>
      </w:sdtContent>
    </w:sdt>
    <w:p w:rsidR="00E70A0F" w:rsidRPr="009D1038" w:rsidRDefault="00E70A0F">
      <w:pPr>
        <w:rPr>
          <w:rFonts w:eastAsia="Times New Roman" w:cs="Arial"/>
          <w:b/>
          <w:lang w:val="en-US"/>
        </w:rPr>
      </w:pPr>
      <w:r w:rsidRPr="009D1038">
        <w:rPr>
          <w:rFonts w:cs="Arial"/>
        </w:rPr>
        <w:br w:type="page"/>
      </w:r>
    </w:p>
    <w:p w:rsidR="00E70A0F" w:rsidRPr="009D1038" w:rsidRDefault="00977EB2" w:rsidP="00423B42">
      <w:pPr>
        <w:pStyle w:val="Heading1"/>
        <w:rPr>
          <w:rStyle w:val="BookTitle"/>
          <w:rFonts w:asciiTheme="minorHAnsi" w:hAnsiTheme="minorHAnsi"/>
          <w:sz w:val="22"/>
          <w:szCs w:val="22"/>
        </w:rPr>
      </w:pPr>
      <w:bookmarkStart w:id="1" w:name="_Toc355349872"/>
      <w:r>
        <w:rPr>
          <w:rStyle w:val="BookTitle"/>
          <w:rFonts w:asciiTheme="minorHAnsi" w:hAnsiTheme="minorHAnsi"/>
          <w:sz w:val="22"/>
          <w:szCs w:val="22"/>
        </w:rPr>
        <w:lastRenderedPageBreak/>
        <w:t xml:space="preserve">APPENDIX A: </w:t>
      </w:r>
      <w:r w:rsidR="00AD24E4">
        <w:rPr>
          <w:rStyle w:val="BookTitle"/>
          <w:rFonts w:asciiTheme="minorHAnsi" w:hAnsiTheme="minorHAnsi"/>
          <w:sz w:val="22"/>
          <w:szCs w:val="22"/>
        </w:rPr>
        <w:t>REQUIREMENTS SPECIFICATION</w:t>
      </w:r>
      <w:bookmarkEnd w:id="1"/>
    </w:p>
    <w:p w:rsidR="00E70A0F" w:rsidRPr="009D1038" w:rsidRDefault="00E70A0F" w:rsidP="00E70A0F">
      <w:pPr>
        <w:pStyle w:val="DocumentTitle"/>
        <w:jc w:val="center"/>
        <w:rPr>
          <w:rFonts w:asciiTheme="minorHAnsi" w:hAnsiTheme="minorHAnsi" w:cs="Arial"/>
          <w:sz w:val="22"/>
          <w:szCs w:val="22"/>
        </w:rPr>
      </w:pPr>
      <w:r w:rsidRPr="009D1038">
        <w:rPr>
          <w:rFonts w:asciiTheme="minorHAnsi" w:hAnsiTheme="minorHAnsi" w:cs="Arial"/>
          <w:sz w:val="22"/>
          <w:szCs w:val="22"/>
        </w:rPr>
        <w:t xml:space="preserve"> Project Name: </w:t>
      </w:r>
      <w:r w:rsidRPr="009D1038">
        <w:rPr>
          <w:rFonts w:asciiTheme="minorHAnsi" w:hAnsiTheme="minorHAnsi" w:cs="Arial"/>
          <w:i/>
          <w:sz w:val="22"/>
          <w:szCs w:val="22"/>
        </w:rPr>
        <w:t>Metro Train Timetable</w:t>
      </w:r>
    </w:p>
    <w:p w:rsidR="00E70A0F" w:rsidRPr="009D1038" w:rsidRDefault="00E70A0F" w:rsidP="00E70A0F">
      <w:pPr>
        <w:pStyle w:val="TitlePageHeader"/>
        <w:ind w:left="0"/>
        <w:jc w:val="center"/>
        <w:rPr>
          <w:rFonts w:asciiTheme="minorHAnsi" w:hAnsiTheme="minorHAnsi" w:cs="Arial"/>
          <w:sz w:val="22"/>
          <w:szCs w:val="22"/>
        </w:rPr>
      </w:pPr>
      <w:r w:rsidRPr="009D1038">
        <w:rPr>
          <w:rFonts w:asciiTheme="minorHAnsi" w:hAnsiTheme="minorHAnsi" w:cs="Arial"/>
          <w:sz w:val="22"/>
          <w:szCs w:val="22"/>
        </w:rPr>
        <w:t>Team Number 3</w:t>
      </w:r>
    </w:p>
    <w:p w:rsidR="00E70A0F" w:rsidRPr="009D1038" w:rsidRDefault="00E70A0F" w:rsidP="00E70A0F">
      <w:pPr>
        <w:pStyle w:val="HPTableTitle"/>
        <w:rPr>
          <w:rFonts w:asciiTheme="minorHAnsi" w:hAnsiTheme="minorHAnsi" w:cs="Arial"/>
          <w:sz w:val="22"/>
          <w:szCs w:val="22"/>
        </w:rPr>
      </w:pPr>
      <w:bookmarkStart w:id="2" w:name="hp_LogicalHeaderComplete"/>
      <w:r w:rsidRPr="009D1038">
        <w:rPr>
          <w:rFonts w:asciiTheme="minorHAnsi" w:hAnsiTheme="minorHAnsi" w:cs="Arial"/>
          <w:sz w:val="22"/>
          <w:szCs w:val="22"/>
        </w:rPr>
        <w:t>Document Information</w:t>
      </w:r>
      <w:r w:rsidR="00D75B55">
        <w:rPr>
          <w:rFonts w:asciiTheme="minorHAnsi" w:hAnsiTheme="minorHAnsi" w:cs="Arial"/>
          <w:sz w:val="22"/>
          <w:szCs w:val="22"/>
        </w:rPr>
        <w:t xml:space="preserve"> – Requirements Document</w:t>
      </w:r>
    </w:p>
    <w:tbl>
      <w:tblPr>
        <w:tblW w:w="0" w:type="auto"/>
        <w:tblInd w:w="108"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2790"/>
        <w:gridCol w:w="3138"/>
        <w:gridCol w:w="2304"/>
        <w:gridCol w:w="1530"/>
      </w:tblGrid>
      <w:tr w:rsidR="00E70A0F" w:rsidRPr="009D1038" w:rsidTr="00185CC3">
        <w:tc>
          <w:tcPr>
            <w:tcW w:w="2790" w:type="dxa"/>
            <w:tcBorders>
              <w:top w:val="single" w:sz="6" w:space="0" w:color="auto"/>
              <w:left w:val="single" w:sz="6" w:space="0" w:color="auto"/>
              <w:bottom w:val="nil"/>
              <w:right w:val="nil"/>
            </w:tcBorders>
          </w:tcPr>
          <w:p w:rsidR="00E70A0F" w:rsidRPr="009D1038" w:rsidRDefault="00E70A0F" w:rsidP="00185CC3">
            <w:pPr>
              <w:pStyle w:val="TableSmHeadingRight"/>
              <w:spacing w:line="276" w:lineRule="auto"/>
              <w:rPr>
                <w:rFonts w:asciiTheme="minorHAnsi" w:hAnsiTheme="minorHAnsi" w:cs="Arial"/>
                <w:sz w:val="22"/>
                <w:szCs w:val="22"/>
              </w:rPr>
            </w:pPr>
          </w:p>
        </w:tc>
        <w:tc>
          <w:tcPr>
            <w:tcW w:w="6972" w:type="dxa"/>
            <w:gridSpan w:val="3"/>
            <w:tcBorders>
              <w:top w:val="single" w:sz="6" w:space="0" w:color="auto"/>
              <w:left w:val="nil"/>
              <w:bottom w:val="nil"/>
              <w:right w:val="single" w:sz="6" w:space="0" w:color="auto"/>
            </w:tcBorders>
          </w:tcPr>
          <w:p w:rsidR="00E70A0F" w:rsidRPr="009D1038" w:rsidRDefault="00E70A0F" w:rsidP="00185CC3">
            <w:pPr>
              <w:pStyle w:val="TableMedium"/>
              <w:spacing w:line="276" w:lineRule="auto"/>
              <w:rPr>
                <w:rFonts w:asciiTheme="minorHAnsi" w:hAnsiTheme="minorHAnsi" w:cs="Arial"/>
                <w:sz w:val="22"/>
                <w:szCs w:val="22"/>
                <w:highlight w:val="lightGray"/>
              </w:rPr>
            </w:pPr>
          </w:p>
        </w:tc>
      </w:tr>
      <w:tr w:rsidR="00E70A0F" w:rsidRPr="009D1038" w:rsidTr="00185CC3">
        <w:tc>
          <w:tcPr>
            <w:tcW w:w="2790" w:type="dxa"/>
            <w:tcBorders>
              <w:top w:val="nil"/>
              <w:left w:val="single" w:sz="6" w:space="0" w:color="auto"/>
              <w:bottom w:val="nil"/>
              <w:right w:val="nil"/>
            </w:tcBorders>
            <w:hideMark/>
          </w:tcPr>
          <w:p w:rsidR="00E70A0F" w:rsidRPr="009D1038" w:rsidRDefault="00E70A0F" w:rsidP="00185CC3">
            <w:pPr>
              <w:pStyle w:val="TableSmHeadingRight"/>
              <w:spacing w:line="276" w:lineRule="auto"/>
              <w:rPr>
                <w:rFonts w:asciiTheme="minorHAnsi" w:hAnsiTheme="minorHAnsi" w:cs="Arial"/>
                <w:sz w:val="22"/>
                <w:szCs w:val="22"/>
              </w:rPr>
            </w:pPr>
            <w:r w:rsidRPr="009D1038">
              <w:rPr>
                <w:rFonts w:asciiTheme="minorHAnsi" w:hAnsiTheme="minorHAnsi" w:cs="Arial"/>
                <w:sz w:val="22"/>
                <w:szCs w:val="22"/>
              </w:rPr>
              <w:t>Project Name:</w:t>
            </w:r>
          </w:p>
        </w:tc>
        <w:tc>
          <w:tcPr>
            <w:tcW w:w="6972" w:type="dxa"/>
            <w:gridSpan w:val="3"/>
            <w:tcBorders>
              <w:top w:val="nil"/>
              <w:left w:val="nil"/>
              <w:bottom w:val="nil"/>
              <w:right w:val="single" w:sz="6" w:space="0" w:color="auto"/>
            </w:tcBorders>
          </w:tcPr>
          <w:p w:rsidR="00E70A0F" w:rsidRPr="009D1038" w:rsidRDefault="00E70A0F" w:rsidP="00185CC3">
            <w:pPr>
              <w:pStyle w:val="TableMedium"/>
              <w:spacing w:line="276" w:lineRule="auto"/>
              <w:rPr>
                <w:rFonts w:asciiTheme="minorHAnsi" w:hAnsiTheme="minorHAnsi" w:cs="Arial"/>
                <w:sz w:val="22"/>
                <w:szCs w:val="22"/>
                <w:highlight w:val="lightGray"/>
              </w:rPr>
            </w:pPr>
            <w:r w:rsidRPr="009D1038">
              <w:rPr>
                <w:rFonts w:asciiTheme="minorHAnsi" w:hAnsiTheme="minorHAnsi" w:cs="Arial"/>
                <w:sz w:val="22"/>
                <w:szCs w:val="22"/>
              </w:rPr>
              <w:t>Metro Train Timetable</w:t>
            </w:r>
          </w:p>
        </w:tc>
      </w:tr>
      <w:tr w:rsidR="00E70A0F" w:rsidRPr="009D1038" w:rsidTr="00185CC3">
        <w:trPr>
          <w:trHeight w:val="236"/>
        </w:trPr>
        <w:tc>
          <w:tcPr>
            <w:tcW w:w="2790" w:type="dxa"/>
            <w:tcBorders>
              <w:top w:val="nil"/>
              <w:left w:val="single" w:sz="6" w:space="0" w:color="auto"/>
              <w:bottom w:val="nil"/>
              <w:right w:val="nil"/>
            </w:tcBorders>
            <w:hideMark/>
          </w:tcPr>
          <w:p w:rsidR="00E70A0F" w:rsidRPr="009D1038" w:rsidRDefault="00E70A0F" w:rsidP="00185CC3">
            <w:pPr>
              <w:pStyle w:val="TableSmHeadingRight"/>
              <w:spacing w:line="276" w:lineRule="auto"/>
              <w:rPr>
                <w:rFonts w:asciiTheme="minorHAnsi" w:hAnsiTheme="minorHAnsi" w:cs="Arial"/>
                <w:sz w:val="22"/>
                <w:szCs w:val="22"/>
              </w:rPr>
            </w:pPr>
            <w:r w:rsidRPr="009D1038">
              <w:rPr>
                <w:rFonts w:asciiTheme="minorHAnsi" w:hAnsiTheme="minorHAnsi" w:cs="Arial"/>
                <w:sz w:val="22"/>
                <w:szCs w:val="22"/>
              </w:rPr>
              <w:t>Prepared By:</w:t>
            </w:r>
          </w:p>
        </w:tc>
        <w:tc>
          <w:tcPr>
            <w:tcW w:w="3138" w:type="dxa"/>
            <w:tcBorders>
              <w:top w:val="nil"/>
              <w:left w:val="nil"/>
              <w:bottom w:val="nil"/>
              <w:right w:val="nil"/>
            </w:tcBorders>
          </w:tcPr>
          <w:p w:rsidR="00E70A0F" w:rsidRPr="009D1038" w:rsidRDefault="00E70A0F" w:rsidP="00185CC3">
            <w:pPr>
              <w:pStyle w:val="TableMedium"/>
              <w:spacing w:line="276" w:lineRule="auto"/>
              <w:rPr>
                <w:rFonts w:asciiTheme="minorHAnsi" w:hAnsiTheme="minorHAnsi" w:cs="Arial"/>
                <w:sz w:val="22"/>
                <w:szCs w:val="22"/>
                <w:highlight w:val="lightGray"/>
              </w:rPr>
            </w:pPr>
            <w:r w:rsidRPr="00BE01E9">
              <w:rPr>
                <w:rFonts w:asciiTheme="minorHAnsi" w:hAnsiTheme="minorHAnsi" w:cs="Arial"/>
                <w:sz w:val="22"/>
                <w:szCs w:val="22"/>
              </w:rPr>
              <w:t>Gary Carr, Chris Kerr, Kefu Li, Jasjot Mattu, Antao Xu</w:t>
            </w:r>
          </w:p>
        </w:tc>
        <w:tc>
          <w:tcPr>
            <w:tcW w:w="2304" w:type="dxa"/>
            <w:tcBorders>
              <w:top w:val="nil"/>
              <w:left w:val="nil"/>
              <w:bottom w:val="nil"/>
              <w:right w:val="nil"/>
            </w:tcBorders>
            <w:hideMark/>
          </w:tcPr>
          <w:p w:rsidR="00E70A0F" w:rsidRPr="009D1038" w:rsidRDefault="00E70A0F" w:rsidP="00185CC3">
            <w:pPr>
              <w:pStyle w:val="TableSmHeadingRight"/>
              <w:spacing w:line="276" w:lineRule="auto"/>
              <w:rPr>
                <w:rFonts w:asciiTheme="minorHAnsi" w:hAnsiTheme="minorHAnsi" w:cs="Arial"/>
                <w:sz w:val="22"/>
                <w:szCs w:val="22"/>
              </w:rPr>
            </w:pPr>
            <w:r w:rsidRPr="009D1038">
              <w:rPr>
                <w:rFonts w:asciiTheme="minorHAnsi" w:hAnsiTheme="minorHAnsi" w:cs="Arial"/>
                <w:sz w:val="22"/>
                <w:szCs w:val="22"/>
              </w:rPr>
              <w:t>Preparation Date:11/12/2012</w:t>
            </w:r>
          </w:p>
        </w:tc>
        <w:tc>
          <w:tcPr>
            <w:tcW w:w="1530" w:type="dxa"/>
            <w:tcBorders>
              <w:top w:val="nil"/>
              <w:left w:val="nil"/>
              <w:bottom w:val="nil"/>
              <w:right w:val="single" w:sz="6" w:space="0" w:color="auto"/>
            </w:tcBorders>
          </w:tcPr>
          <w:p w:rsidR="00E70A0F" w:rsidRPr="009D1038" w:rsidRDefault="00E70A0F" w:rsidP="00185CC3">
            <w:pPr>
              <w:pStyle w:val="TableMedium"/>
              <w:spacing w:line="276" w:lineRule="auto"/>
              <w:rPr>
                <w:rFonts w:asciiTheme="minorHAnsi" w:hAnsiTheme="minorHAnsi" w:cs="Arial"/>
                <w:sz w:val="22"/>
                <w:szCs w:val="22"/>
                <w:highlight w:val="lightGray"/>
              </w:rPr>
            </w:pPr>
          </w:p>
        </w:tc>
      </w:tr>
      <w:tr w:rsidR="00E70A0F" w:rsidRPr="009D1038" w:rsidTr="00185CC3">
        <w:trPr>
          <w:trHeight w:val="236"/>
        </w:trPr>
        <w:tc>
          <w:tcPr>
            <w:tcW w:w="2790" w:type="dxa"/>
            <w:tcBorders>
              <w:top w:val="nil"/>
              <w:left w:val="single" w:sz="6" w:space="0" w:color="auto"/>
              <w:bottom w:val="nil"/>
              <w:right w:val="nil"/>
            </w:tcBorders>
            <w:hideMark/>
          </w:tcPr>
          <w:p w:rsidR="00E70A0F" w:rsidRPr="009D1038" w:rsidRDefault="00E70A0F" w:rsidP="00185CC3">
            <w:pPr>
              <w:pStyle w:val="TableSmHeadingRight"/>
              <w:spacing w:line="276" w:lineRule="auto"/>
              <w:rPr>
                <w:rFonts w:asciiTheme="minorHAnsi" w:hAnsiTheme="minorHAnsi" w:cs="Arial"/>
                <w:sz w:val="22"/>
                <w:szCs w:val="22"/>
              </w:rPr>
            </w:pPr>
            <w:r w:rsidRPr="009D1038">
              <w:rPr>
                <w:rFonts w:asciiTheme="minorHAnsi" w:hAnsiTheme="minorHAnsi" w:cs="Arial"/>
                <w:sz w:val="22"/>
                <w:szCs w:val="22"/>
              </w:rPr>
              <w:t>Email / Phone:</w:t>
            </w:r>
          </w:p>
        </w:tc>
        <w:tc>
          <w:tcPr>
            <w:tcW w:w="3138" w:type="dxa"/>
            <w:tcBorders>
              <w:top w:val="nil"/>
              <w:left w:val="nil"/>
              <w:bottom w:val="nil"/>
              <w:right w:val="nil"/>
            </w:tcBorders>
          </w:tcPr>
          <w:p w:rsidR="00E70A0F" w:rsidRPr="00BE01E9" w:rsidRDefault="00A60A93" w:rsidP="00185CC3">
            <w:pPr>
              <w:pStyle w:val="TableMedium"/>
              <w:spacing w:line="276" w:lineRule="auto"/>
              <w:rPr>
                <w:rFonts w:asciiTheme="minorHAnsi" w:hAnsiTheme="minorHAnsi" w:cs="Arial"/>
                <w:sz w:val="22"/>
                <w:szCs w:val="22"/>
              </w:rPr>
            </w:pPr>
            <w:hyperlink r:id="rId9" w:history="1">
              <w:r w:rsidR="00CA6933" w:rsidRPr="005108B7">
                <w:rPr>
                  <w:rStyle w:val="Hyperlink"/>
                  <w:rFonts w:asciiTheme="minorHAnsi" w:hAnsiTheme="minorHAnsi" w:cs="Arial"/>
                  <w:sz w:val="22"/>
                  <w:szCs w:val="22"/>
                </w:rPr>
                <w:t>g.carr@newcastle.ac.uk</w:t>
              </w:r>
            </w:hyperlink>
          </w:p>
        </w:tc>
        <w:tc>
          <w:tcPr>
            <w:tcW w:w="2304" w:type="dxa"/>
            <w:tcBorders>
              <w:top w:val="nil"/>
              <w:left w:val="nil"/>
              <w:bottom w:val="nil"/>
              <w:right w:val="nil"/>
            </w:tcBorders>
          </w:tcPr>
          <w:p w:rsidR="00E70A0F" w:rsidRPr="009D1038" w:rsidRDefault="00E70A0F" w:rsidP="00185CC3">
            <w:pPr>
              <w:pStyle w:val="TableSmHeadingRight"/>
              <w:spacing w:line="276" w:lineRule="auto"/>
              <w:rPr>
                <w:rFonts w:asciiTheme="minorHAnsi" w:hAnsiTheme="minorHAnsi" w:cs="Arial"/>
                <w:sz w:val="22"/>
                <w:szCs w:val="22"/>
              </w:rPr>
            </w:pPr>
          </w:p>
        </w:tc>
        <w:tc>
          <w:tcPr>
            <w:tcW w:w="1530" w:type="dxa"/>
            <w:tcBorders>
              <w:top w:val="nil"/>
              <w:left w:val="nil"/>
              <w:bottom w:val="nil"/>
              <w:right w:val="single" w:sz="6" w:space="0" w:color="auto"/>
            </w:tcBorders>
          </w:tcPr>
          <w:p w:rsidR="00E70A0F" w:rsidRPr="009D1038" w:rsidRDefault="00E70A0F" w:rsidP="00185CC3">
            <w:pPr>
              <w:pStyle w:val="TableMedium"/>
              <w:spacing w:line="276" w:lineRule="auto"/>
              <w:rPr>
                <w:rFonts w:asciiTheme="minorHAnsi" w:hAnsiTheme="minorHAnsi" w:cs="Arial"/>
                <w:sz w:val="22"/>
                <w:szCs w:val="22"/>
                <w:highlight w:val="lightGray"/>
              </w:rPr>
            </w:pPr>
          </w:p>
        </w:tc>
      </w:tr>
      <w:tr w:rsidR="00E70A0F" w:rsidRPr="009D1038" w:rsidTr="00185CC3">
        <w:trPr>
          <w:trHeight w:val="236"/>
        </w:trPr>
        <w:tc>
          <w:tcPr>
            <w:tcW w:w="2790" w:type="dxa"/>
            <w:tcBorders>
              <w:top w:val="nil"/>
              <w:left w:val="single" w:sz="6" w:space="0" w:color="auto"/>
              <w:bottom w:val="nil"/>
              <w:right w:val="nil"/>
            </w:tcBorders>
            <w:hideMark/>
          </w:tcPr>
          <w:p w:rsidR="00E70A0F" w:rsidRPr="009D1038" w:rsidRDefault="00E70A0F" w:rsidP="00185CC3">
            <w:pPr>
              <w:pStyle w:val="TableSmHeadingRight"/>
              <w:spacing w:line="276" w:lineRule="auto"/>
              <w:rPr>
                <w:rFonts w:asciiTheme="minorHAnsi" w:hAnsiTheme="minorHAnsi" w:cs="Arial"/>
                <w:sz w:val="22"/>
                <w:szCs w:val="22"/>
              </w:rPr>
            </w:pPr>
            <w:r w:rsidRPr="009D1038">
              <w:rPr>
                <w:rFonts w:asciiTheme="minorHAnsi" w:hAnsiTheme="minorHAnsi" w:cs="Arial"/>
                <w:sz w:val="22"/>
                <w:szCs w:val="22"/>
              </w:rPr>
              <w:t>Document Version No:</w:t>
            </w:r>
          </w:p>
        </w:tc>
        <w:tc>
          <w:tcPr>
            <w:tcW w:w="3138" w:type="dxa"/>
            <w:tcBorders>
              <w:top w:val="nil"/>
              <w:left w:val="nil"/>
              <w:bottom w:val="nil"/>
              <w:right w:val="nil"/>
            </w:tcBorders>
            <w:hideMark/>
          </w:tcPr>
          <w:p w:rsidR="00E70A0F" w:rsidRPr="00BE01E9" w:rsidRDefault="00BE01E9" w:rsidP="00185CC3">
            <w:pPr>
              <w:pStyle w:val="TableMedium"/>
              <w:spacing w:line="276" w:lineRule="auto"/>
              <w:rPr>
                <w:rFonts w:asciiTheme="minorHAnsi" w:hAnsiTheme="minorHAnsi" w:cs="Arial"/>
                <w:sz w:val="22"/>
                <w:szCs w:val="22"/>
              </w:rPr>
            </w:pPr>
            <w:r>
              <w:rPr>
                <w:rFonts w:asciiTheme="minorHAnsi" w:hAnsiTheme="minorHAnsi" w:cs="Arial"/>
                <w:sz w:val="22"/>
                <w:szCs w:val="22"/>
              </w:rPr>
              <w:t>1.3</w:t>
            </w:r>
          </w:p>
        </w:tc>
        <w:tc>
          <w:tcPr>
            <w:tcW w:w="2304" w:type="dxa"/>
            <w:tcBorders>
              <w:top w:val="nil"/>
              <w:left w:val="nil"/>
              <w:bottom w:val="nil"/>
              <w:right w:val="nil"/>
            </w:tcBorders>
            <w:hideMark/>
          </w:tcPr>
          <w:p w:rsidR="00E70A0F" w:rsidRPr="009D1038" w:rsidRDefault="00E70A0F" w:rsidP="00BE01E9">
            <w:pPr>
              <w:pStyle w:val="TableSmHeadingRight"/>
              <w:spacing w:line="276" w:lineRule="auto"/>
              <w:rPr>
                <w:rFonts w:asciiTheme="minorHAnsi" w:hAnsiTheme="minorHAnsi" w:cs="Arial"/>
                <w:sz w:val="22"/>
                <w:szCs w:val="22"/>
                <w:lang w:val="fr-FR"/>
              </w:rPr>
            </w:pPr>
            <w:r w:rsidRPr="009D1038">
              <w:rPr>
                <w:rFonts w:asciiTheme="minorHAnsi" w:hAnsiTheme="minorHAnsi" w:cs="Arial"/>
                <w:sz w:val="22"/>
                <w:szCs w:val="22"/>
                <w:lang w:val="fr-FR"/>
              </w:rPr>
              <w:t xml:space="preserve">Document Version Date: </w:t>
            </w:r>
            <w:r w:rsidR="00BE01E9">
              <w:rPr>
                <w:rFonts w:asciiTheme="minorHAnsi" w:hAnsiTheme="minorHAnsi" w:cs="Arial"/>
                <w:sz w:val="22"/>
                <w:szCs w:val="22"/>
                <w:lang w:val="fr-FR"/>
              </w:rPr>
              <w:t>02/5</w:t>
            </w:r>
            <w:r w:rsidRPr="009D1038">
              <w:rPr>
                <w:rFonts w:asciiTheme="minorHAnsi" w:hAnsiTheme="minorHAnsi" w:cs="Arial"/>
                <w:sz w:val="22"/>
                <w:szCs w:val="22"/>
                <w:lang w:val="fr-FR"/>
              </w:rPr>
              <w:t>/2013</w:t>
            </w:r>
          </w:p>
        </w:tc>
        <w:tc>
          <w:tcPr>
            <w:tcW w:w="1530" w:type="dxa"/>
            <w:tcBorders>
              <w:top w:val="nil"/>
              <w:left w:val="nil"/>
              <w:bottom w:val="nil"/>
              <w:right w:val="single" w:sz="6" w:space="0" w:color="auto"/>
            </w:tcBorders>
          </w:tcPr>
          <w:p w:rsidR="00E70A0F" w:rsidRPr="009D1038" w:rsidRDefault="00E70A0F" w:rsidP="00185CC3">
            <w:pPr>
              <w:pStyle w:val="TableMedium"/>
              <w:spacing w:line="276" w:lineRule="auto"/>
              <w:rPr>
                <w:rFonts w:asciiTheme="minorHAnsi" w:hAnsiTheme="minorHAnsi" w:cs="Arial"/>
                <w:sz w:val="22"/>
                <w:szCs w:val="22"/>
                <w:highlight w:val="lightGray"/>
                <w:lang w:val="fr-FR"/>
              </w:rPr>
            </w:pPr>
          </w:p>
        </w:tc>
      </w:tr>
      <w:tr w:rsidR="00E70A0F" w:rsidRPr="009D1038" w:rsidTr="00185CC3">
        <w:trPr>
          <w:trHeight w:val="80"/>
        </w:trPr>
        <w:tc>
          <w:tcPr>
            <w:tcW w:w="2790" w:type="dxa"/>
            <w:tcBorders>
              <w:top w:val="nil"/>
              <w:left w:val="single" w:sz="6" w:space="0" w:color="auto"/>
              <w:bottom w:val="single" w:sz="6" w:space="0" w:color="auto"/>
              <w:right w:val="nil"/>
            </w:tcBorders>
          </w:tcPr>
          <w:p w:rsidR="00E70A0F" w:rsidRPr="009D1038" w:rsidRDefault="00E70A0F" w:rsidP="00185CC3">
            <w:pPr>
              <w:pStyle w:val="TableSmHeadingRight"/>
              <w:spacing w:line="276" w:lineRule="auto"/>
              <w:rPr>
                <w:rFonts w:asciiTheme="minorHAnsi" w:hAnsiTheme="minorHAnsi" w:cs="Arial"/>
                <w:sz w:val="22"/>
                <w:szCs w:val="22"/>
                <w:lang w:val="fr-FR"/>
              </w:rPr>
            </w:pPr>
          </w:p>
        </w:tc>
        <w:tc>
          <w:tcPr>
            <w:tcW w:w="3138" w:type="dxa"/>
            <w:tcBorders>
              <w:top w:val="nil"/>
              <w:left w:val="nil"/>
              <w:bottom w:val="single" w:sz="6" w:space="0" w:color="auto"/>
              <w:right w:val="nil"/>
            </w:tcBorders>
          </w:tcPr>
          <w:p w:rsidR="00E70A0F" w:rsidRPr="009D1038" w:rsidRDefault="00E70A0F" w:rsidP="00185CC3">
            <w:pPr>
              <w:pStyle w:val="TableMedium"/>
              <w:spacing w:line="276" w:lineRule="auto"/>
              <w:rPr>
                <w:rFonts w:asciiTheme="minorHAnsi" w:hAnsiTheme="minorHAnsi" w:cs="Arial"/>
                <w:sz w:val="22"/>
                <w:szCs w:val="22"/>
                <w:highlight w:val="lightGray"/>
                <w:lang w:val="fr-FR"/>
              </w:rPr>
            </w:pPr>
          </w:p>
        </w:tc>
        <w:tc>
          <w:tcPr>
            <w:tcW w:w="2304" w:type="dxa"/>
            <w:tcBorders>
              <w:top w:val="nil"/>
              <w:left w:val="nil"/>
              <w:bottom w:val="single" w:sz="6" w:space="0" w:color="auto"/>
              <w:right w:val="nil"/>
            </w:tcBorders>
          </w:tcPr>
          <w:p w:rsidR="00E70A0F" w:rsidRPr="009D1038" w:rsidRDefault="00E70A0F" w:rsidP="00185CC3">
            <w:pPr>
              <w:pStyle w:val="TableSmHeadingRight"/>
              <w:spacing w:line="276" w:lineRule="auto"/>
              <w:rPr>
                <w:rFonts w:asciiTheme="minorHAnsi" w:hAnsiTheme="minorHAnsi" w:cs="Arial"/>
                <w:sz w:val="22"/>
                <w:szCs w:val="22"/>
                <w:lang w:val="fr-FR"/>
              </w:rPr>
            </w:pPr>
          </w:p>
        </w:tc>
        <w:tc>
          <w:tcPr>
            <w:tcW w:w="1530" w:type="dxa"/>
            <w:tcBorders>
              <w:top w:val="nil"/>
              <w:left w:val="nil"/>
              <w:bottom w:val="single" w:sz="6" w:space="0" w:color="auto"/>
              <w:right w:val="single" w:sz="6" w:space="0" w:color="auto"/>
            </w:tcBorders>
          </w:tcPr>
          <w:p w:rsidR="00E70A0F" w:rsidRPr="009D1038" w:rsidRDefault="00E70A0F" w:rsidP="00185CC3">
            <w:pPr>
              <w:pStyle w:val="TableMedium"/>
              <w:spacing w:line="276" w:lineRule="auto"/>
              <w:rPr>
                <w:rFonts w:asciiTheme="minorHAnsi" w:hAnsiTheme="minorHAnsi" w:cs="Arial"/>
                <w:sz w:val="22"/>
                <w:szCs w:val="22"/>
                <w:highlight w:val="lightGray"/>
                <w:lang w:val="fr-FR"/>
              </w:rPr>
            </w:pPr>
          </w:p>
        </w:tc>
      </w:tr>
    </w:tbl>
    <w:p w:rsidR="00E70A0F" w:rsidRPr="009D1038" w:rsidRDefault="00E70A0F" w:rsidP="00E70A0F">
      <w:pPr>
        <w:pStyle w:val="HPTableTitle"/>
        <w:rPr>
          <w:rFonts w:asciiTheme="minorHAnsi" w:hAnsiTheme="minorHAnsi" w:cs="Arial"/>
          <w:sz w:val="22"/>
          <w:szCs w:val="22"/>
        </w:rPr>
      </w:pPr>
      <w:bookmarkStart w:id="3" w:name="hp_RevisionHistory"/>
      <w:bookmarkEnd w:id="2"/>
      <w:r w:rsidRPr="009D1038">
        <w:rPr>
          <w:rFonts w:asciiTheme="minorHAnsi" w:hAnsiTheme="minorHAnsi" w:cs="Arial"/>
          <w:sz w:val="22"/>
          <w:szCs w:val="22"/>
        </w:rPr>
        <w:t>Version History</w:t>
      </w:r>
    </w:p>
    <w:tbl>
      <w:tblPr>
        <w:tblW w:w="9792" w:type="dxa"/>
        <w:tblInd w:w="70" w:type="dxa"/>
        <w:tblBorders>
          <w:top w:val="single" w:sz="6" w:space="0" w:color="auto"/>
          <w:left w:val="single" w:sz="6" w:space="0" w:color="auto"/>
          <w:bottom w:val="single" w:sz="6" w:space="0" w:color="auto"/>
          <w:right w:val="single" w:sz="6" w:space="0" w:color="auto"/>
          <w:insideH w:val="dotted" w:sz="4" w:space="0" w:color="auto"/>
          <w:insideV w:val="dotted" w:sz="4" w:space="0" w:color="auto"/>
        </w:tblBorders>
        <w:tblLayout w:type="fixed"/>
        <w:tblCellMar>
          <w:left w:w="70" w:type="dxa"/>
          <w:right w:w="70" w:type="dxa"/>
        </w:tblCellMar>
        <w:tblLook w:val="04A0" w:firstRow="1" w:lastRow="0" w:firstColumn="1" w:lastColumn="0" w:noHBand="0" w:noVBand="1"/>
      </w:tblPr>
      <w:tblGrid>
        <w:gridCol w:w="1134"/>
        <w:gridCol w:w="1116"/>
        <w:gridCol w:w="1800"/>
        <w:gridCol w:w="5742"/>
      </w:tblGrid>
      <w:tr w:rsidR="00E70A0F" w:rsidRPr="009D1038" w:rsidTr="00EB5A14">
        <w:trPr>
          <w:tblHeader/>
        </w:trPr>
        <w:tc>
          <w:tcPr>
            <w:tcW w:w="1134" w:type="dxa"/>
            <w:tcBorders>
              <w:top w:val="single" w:sz="6" w:space="0" w:color="auto"/>
              <w:left w:val="single" w:sz="6" w:space="0" w:color="auto"/>
              <w:bottom w:val="dotted" w:sz="4" w:space="0" w:color="auto"/>
              <w:right w:val="dotted" w:sz="4" w:space="0" w:color="auto"/>
            </w:tcBorders>
            <w:hideMark/>
          </w:tcPr>
          <w:p w:rsidR="00E70A0F" w:rsidRPr="009D1038" w:rsidRDefault="00E70A0F" w:rsidP="00185CC3">
            <w:pPr>
              <w:pStyle w:val="TableSmHeading"/>
              <w:spacing w:line="276" w:lineRule="auto"/>
              <w:rPr>
                <w:rFonts w:asciiTheme="minorHAnsi" w:hAnsiTheme="minorHAnsi" w:cs="Arial"/>
                <w:sz w:val="22"/>
                <w:szCs w:val="22"/>
              </w:rPr>
            </w:pPr>
            <w:r w:rsidRPr="009D1038">
              <w:rPr>
                <w:rFonts w:asciiTheme="minorHAnsi" w:hAnsiTheme="minorHAnsi" w:cs="Arial"/>
                <w:sz w:val="22"/>
                <w:szCs w:val="22"/>
              </w:rPr>
              <w:t>Ver. No.</w:t>
            </w:r>
          </w:p>
        </w:tc>
        <w:tc>
          <w:tcPr>
            <w:tcW w:w="1116" w:type="dxa"/>
            <w:tcBorders>
              <w:top w:val="single" w:sz="6" w:space="0" w:color="auto"/>
              <w:left w:val="dotted" w:sz="4" w:space="0" w:color="auto"/>
              <w:bottom w:val="dotted" w:sz="4" w:space="0" w:color="auto"/>
              <w:right w:val="dotted" w:sz="4" w:space="0" w:color="auto"/>
            </w:tcBorders>
            <w:hideMark/>
          </w:tcPr>
          <w:p w:rsidR="00E70A0F" w:rsidRPr="009D1038" w:rsidRDefault="00E70A0F" w:rsidP="00185CC3">
            <w:pPr>
              <w:pStyle w:val="TableSmHeading"/>
              <w:spacing w:line="276" w:lineRule="auto"/>
              <w:rPr>
                <w:rFonts w:asciiTheme="minorHAnsi" w:hAnsiTheme="minorHAnsi" w:cs="Arial"/>
                <w:sz w:val="22"/>
                <w:szCs w:val="22"/>
              </w:rPr>
            </w:pPr>
            <w:r w:rsidRPr="009D1038">
              <w:rPr>
                <w:rFonts w:asciiTheme="minorHAnsi" w:hAnsiTheme="minorHAnsi" w:cs="Arial"/>
                <w:sz w:val="22"/>
                <w:szCs w:val="22"/>
              </w:rPr>
              <w:t>Ver. Date</w:t>
            </w:r>
          </w:p>
        </w:tc>
        <w:tc>
          <w:tcPr>
            <w:tcW w:w="1800" w:type="dxa"/>
            <w:tcBorders>
              <w:top w:val="single" w:sz="6" w:space="0" w:color="auto"/>
              <w:left w:val="dotted" w:sz="4" w:space="0" w:color="auto"/>
              <w:bottom w:val="dotted" w:sz="4" w:space="0" w:color="auto"/>
              <w:right w:val="dotted" w:sz="4" w:space="0" w:color="auto"/>
            </w:tcBorders>
            <w:hideMark/>
          </w:tcPr>
          <w:p w:rsidR="00E70A0F" w:rsidRPr="009D1038" w:rsidRDefault="00E70A0F" w:rsidP="00185CC3">
            <w:pPr>
              <w:pStyle w:val="TableSmHeading"/>
              <w:spacing w:line="276" w:lineRule="auto"/>
              <w:rPr>
                <w:rFonts w:asciiTheme="minorHAnsi" w:hAnsiTheme="minorHAnsi" w:cs="Arial"/>
                <w:sz w:val="22"/>
                <w:szCs w:val="22"/>
              </w:rPr>
            </w:pPr>
            <w:r w:rsidRPr="009D1038">
              <w:rPr>
                <w:rFonts w:asciiTheme="minorHAnsi" w:hAnsiTheme="minorHAnsi" w:cs="Arial"/>
                <w:sz w:val="22"/>
                <w:szCs w:val="22"/>
              </w:rPr>
              <w:t>Revised By</w:t>
            </w:r>
          </w:p>
        </w:tc>
        <w:tc>
          <w:tcPr>
            <w:tcW w:w="5742" w:type="dxa"/>
            <w:tcBorders>
              <w:top w:val="single" w:sz="6" w:space="0" w:color="auto"/>
              <w:left w:val="dotted" w:sz="4" w:space="0" w:color="auto"/>
              <w:bottom w:val="dotted" w:sz="4" w:space="0" w:color="auto"/>
              <w:right w:val="single" w:sz="6" w:space="0" w:color="auto"/>
            </w:tcBorders>
            <w:hideMark/>
          </w:tcPr>
          <w:p w:rsidR="00E70A0F" w:rsidRPr="009D1038" w:rsidRDefault="00E70A0F" w:rsidP="00185CC3">
            <w:pPr>
              <w:pStyle w:val="TableSmHeading"/>
              <w:spacing w:line="276" w:lineRule="auto"/>
              <w:rPr>
                <w:rFonts w:asciiTheme="minorHAnsi" w:hAnsiTheme="minorHAnsi" w:cs="Arial"/>
                <w:sz w:val="22"/>
                <w:szCs w:val="22"/>
              </w:rPr>
            </w:pPr>
            <w:r w:rsidRPr="009D1038">
              <w:rPr>
                <w:rFonts w:asciiTheme="minorHAnsi" w:hAnsiTheme="minorHAnsi" w:cs="Arial"/>
                <w:sz w:val="22"/>
                <w:szCs w:val="22"/>
              </w:rPr>
              <w:t>Description</w:t>
            </w:r>
          </w:p>
        </w:tc>
      </w:tr>
      <w:tr w:rsidR="00E70A0F" w:rsidRPr="009D1038" w:rsidTr="00EB5A14">
        <w:tc>
          <w:tcPr>
            <w:tcW w:w="1134" w:type="dxa"/>
            <w:tcBorders>
              <w:top w:val="dotted" w:sz="4" w:space="0" w:color="auto"/>
              <w:left w:val="single" w:sz="6" w:space="0" w:color="auto"/>
              <w:bottom w:val="dotted" w:sz="4" w:space="0" w:color="auto"/>
              <w:right w:val="dotted" w:sz="4" w:space="0" w:color="auto"/>
            </w:tcBorders>
          </w:tcPr>
          <w:p w:rsidR="00E70A0F" w:rsidRPr="009D1038" w:rsidRDefault="00E70A0F" w:rsidP="00185CC3">
            <w:pPr>
              <w:pStyle w:val="TableMedium"/>
              <w:spacing w:line="276" w:lineRule="auto"/>
              <w:rPr>
                <w:rFonts w:asciiTheme="minorHAnsi" w:hAnsiTheme="minorHAnsi" w:cs="Arial"/>
                <w:sz w:val="22"/>
                <w:szCs w:val="22"/>
              </w:rPr>
            </w:pPr>
            <w:r w:rsidRPr="009D1038">
              <w:rPr>
                <w:rFonts w:asciiTheme="minorHAnsi" w:hAnsiTheme="minorHAnsi" w:cs="Arial"/>
                <w:sz w:val="22"/>
                <w:szCs w:val="22"/>
              </w:rPr>
              <w:t>1.0</w:t>
            </w:r>
          </w:p>
        </w:tc>
        <w:tc>
          <w:tcPr>
            <w:tcW w:w="1116" w:type="dxa"/>
            <w:tcBorders>
              <w:top w:val="dotted" w:sz="4" w:space="0" w:color="auto"/>
              <w:left w:val="dotted" w:sz="4" w:space="0" w:color="auto"/>
              <w:bottom w:val="dotted" w:sz="4" w:space="0" w:color="auto"/>
              <w:right w:val="dotted" w:sz="4" w:space="0" w:color="auto"/>
            </w:tcBorders>
          </w:tcPr>
          <w:p w:rsidR="00E70A0F" w:rsidRPr="009D1038" w:rsidRDefault="00E70A0F" w:rsidP="00185CC3">
            <w:pPr>
              <w:pStyle w:val="TableMedium"/>
              <w:spacing w:line="276" w:lineRule="auto"/>
              <w:rPr>
                <w:rFonts w:asciiTheme="minorHAnsi" w:hAnsiTheme="minorHAnsi" w:cs="Arial"/>
                <w:sz w:val="22"/>
                <w:szCs w:val="22"/>
              </w:rPr>
            </w:pPr>
            <w:r w:rsidRPr="009D1038">
              <w:rPr>
                <w:rFonts w:asciiTheme="minorHAnsi" w:hAnsiTheme="minorHAnsi" w:cs="Arial"/>
                <w:sz w:val="22"/>
                <w:szCs w:val="22"/>
              </w:rPr>
              <w:t>11/12/2012</w:t>
            </w:r>
          </w:p>
        </w:tc>
        <w:tc>
          <w:tcPr>
            <w:tcW w:w="1800" w:type="dxa"/>
            <w:tcBorders>
              <w:top w:val="dotted" w:sz="4" w:space="0" w:color="auto"/>
              <w:left w:val="dotted" w:sz="4" w:space="0" w:color="auto"/>
              <w:bottom w:val="dotted" w:sz="4" w:space="0" w:color="auto"/>
              <w:right w:val="dotted" w:sz="4" w:space="0" w:color="auto"/>
            </w:tcBorders>
          </w:tcPr>
          <w:p w:rsidR="00E70A0F" w:rsidRPr="009D1038" w:rsidRDefault="00E70A0F" w:rsidP="00185CC3">
            <w:pPr>
              <w:pStyle w:val="TableMedium"/>
              <w:spacing w:line="276" w:lineRule="auto"/>
              <w:rPr>
                <w:rFonts w:asciiTheme="minorHAnsi" w:hAnsiTheme="minorHAnsi" w:cs="Arial"/>
                <w:sz w:val="22"/>
                <w:szCs w:val="22"/>
              </w:rPr>
            </w:pPr>
            <w:r w:rsidRPr="009D1038">
              <w:rPr>
                <w:rFonts w:asciiTheme="minorHAnsi" w:hAnsiTheme="minorHAnsi" w:cs="Arial"/>
                <w:sz w:val="22"/>
                <w:szCs w:val="22"/>
              </w:rPr>
              <w:t>Gary Carr</w:t>
            </w:r>
          </w:p>
        </w:tc>
        <w:tc>
          <w:tcPr>
            <w:tcW w:w="5742" w:type="dxa"/>
            <w:tcBorders>
              <w:top w:val="dotted" w:sz="4" w:space="0" w:color="auto"/>
              <w:left w:val="dotted" w:sz="4" w:space="0" w:color="auto"/>
              <w:bottom w:val="dotted" w:sz="4" w:space="0" w:color="auto"/>
              <w:right w:val="single" w:sz="6" w:space="0" w:color="auto"/>
            </w:tcBorders>
          </w:tcPr>
          <w:p w:rsidR="00E70A0F" w:rsidRPr="00BE01E9" w:rsidRDefault="00EB5A14" w:rsidP="00185CC3">
            <w:pPr>
              <w:pStyle w:val="TableMedium"/>
              <w:spacing w:line="276" w:lineRule="auto"/>
              <w:rPr>
                <w:rFonts w:asciiTheme="minorHAnsi" w:hAnsiTheme="minorHAnsi" w:cs="Arial"/>
                <w:sz w:val="22"/>
                <w:szCs w:val="22"/>
              </w:rPr>
            </w:pPr>
            <w:r>
              <w:rPr>
                <w:rFonts w:asciiTheme="minorHAnsi" w:hAnsiTheme="minorHAnsi" w:cs="Arial"/>
                <w:sz w:val="22"/>
                <w:szCs w:val="22"/>
              </w:rPr>
              <w:t>Document compiled and submitted for assessment.</w:t>
            </w:r>
            <w:r w:rsidR="00E70A0F" w:rsidRPr="00BE01E9">
              <w:rPr>
                <w:rFonts w:asciiTheme="minorHAnsi" w:hAnsiTheme="minorHAnsi" w:cs="Arial"/>
                <w:sz w:val="22"/>
                <w:szCs w:val="22"/>
              </w:rPr>
              <w:t xml:space="preserve"> </w:t>
            </w:r>
          </w:p>
        </w:tc>
      </w:tr>
      <w:tr w:rsidR="00E70A0F" w:rsidRPr="009D1038" w:rsidTr="00EB5A14">
        <w:tc>
          <w:tcPr>
            <w:tcW w:w="1134" w:type="dxa"/>
            <w:tcBorders>
              <w:top w:val="dotted" w:sz="4" w:space="0" w:color="auto"/>
              <w:left w:val="single" w:sz="6" w:space="0" w:color="auto"/>
              <w:bottom w:val="dotted" w:sz="4" w:space="0" w:color="auto"/>
              <w:right w:val="dotted" w:sz="4" w:space="0" w:color="auto"/>
            </w:tcBorders>
          </w:tcPr>
          <w:p w:rsidR="00E70A0F" w:rsidRPr="009D1038" w:rsidRDefault="00E70A0F" w:rsidP="00185CC3">
            <w:pPr>
              <w:pStyle w:val="TableMedium"/>
              <w:spacing w:line="276" w:lineRule="auto"/>
              <w:rPr>
                <w:rFonts w:asciiTheme="minorHAnsi" w:hAnsiTheme="minorHAnsi" w:cs="Arial"/>
                <w:sz w:val="22"/>
                <w:szCs w:val="22"/>
              </w:rPr>
            </w:pPr>
            <w:r w:rsidRPr="009D1038">
              <w:rPr>
                <w:rFonts w:asciiTheme="minorHAnsi" w:hAnsiTheme="minorHAnsi" w:cs="Arial"/>
                <w:sz w:val="22"/>
                <w:szCs w:val="22"/>
              </w:rPr>
              <w:t>1.1</w:t>
            </w:r>
          </w:p>
        </w:tc>
        <w:tc>
          <w:tcPr>
            <w:tcW w:w="1116" w:type="dxa"/>
            <w:tcBorders>
              <w:top w:val="dotted" w:sz="4" w:space="0" w:color="auto"/>
              <w:left w:val="dotted" w:sz="4" w:space="0" w:color="auto"/>
              <w:bottom w:val="dotted" w:sz="4" w:space="0" w:color="auto"/>
              <w:right w:val="dotted" w:sz="4" w:space="0" w:color="auto"/>
            </w:tcBorders>
          </w:tcPr>
          <w:p w:rsidR="00E70A0F" w:rsidRPr="009D1038" w:rsidRDefault="00E70A0F" w:rsidP="00185CC3">
            <w:pPr>
              <w:pStyle w:val="TableMedium"/>
              <w:spacing w:line="276" w:lineRule="auto"/>
              <w:rPr>
                <w:rFonts w:asciiTheme="minorHAnsi" w:hAnsiTheme="minorHAnsi" w:cs="Arial"/>
                <w:sz w:val="22"/>
                <w:szCs w:val="22"/>
              </w:rPr>
            </w:pPr>
            <w:r w:rsidRPr="009D1038">
              <w:rPr>
                <w:rFonts w:asciiTheme="minorHAnsi" w:hAnsiTheme="minorHAnsi" w:cs="Arial"/>
                <w:sz w:val="22"/>
                <w:szCs w:val="22"/>
              </w:rPr>
              <w:t>12/4/2013</w:t>
            </w:r>
          </w:p>
        </w:tc>
        <w:tc>
          <w:tcPr>
            <w:tcW w:w="1800" w:type="dxa"/>
            <w:tcBorders>
              <w:top w:val="dotted" w:sz="4" w:space="0" w:color="auto"/>
              <w:left w:val="dotted" w:sz="4" w:space="0" w:color="auto"/>
              <w:bottom w:val="dotted" w:sz="4" w:space="0" w:color="auto"/>
              <w:right w:val="dotted" w:sz="4" w:space="0" w:color="auto"/>
            </w:tcBorders>
          </w:tcPr>
          <w:p w:rsidR="00E70A0F" w:rsidRPr="009D1038" w:rsidRDefault="00E70A0F" w:rsidP="00185CC3">
            <w:pPr>
              <w:pStyle w:val="TableMedium"/>
              <w:spacing w:line="276" w:lineRule="auto"/>
              <w:rPr>
                <w:rFonts w:asciiTheme="minorHAnsi" w:hAnsiTheme="minorHAnsi" w:cs="Arial"/>
                <w:sz w:val="22"/>
                <w:szCs w:val="22"/>
              </w:rPr>
            </w:pPr>
            <w:r w:rsidRPr="009D1038">
              <w:rPr>
                <w:rFonts w:asciiTheme="minorHAnsi" w:hAnsiTheme="minorHAnsi" w:cs="Arial"/>
                <w:sz w:val="22"/>
                <w:szCs w:val="22"/>
              </w:rPr>
              <w:t>Gary Carr</w:t>
            </w:r>
          </w:p>
        </w:tc>
        <w:tc>
          <w:tcPr>
            <w:tcW w:w="5742" w:type="dxa"/>
            <w:tcBorders>
              <w:top w:val="dotted" w:sz="4" w:space="0" w:color="auto"/>
              <w:left w:val="dotted" w:sz="4" w:space="0" w:color="auto"/>
              <w:bottom w:val="dotted" w:sz="4" w:space="0" w:color="auto"/>
              <w:right w:val="single" w:sz="6" w:space="0" w:color="auto"/>
            </w:tcBorders>
          </w:tcPr>
          <w:p w:rsidR="00EB5A14" w:rsidRPr="00BE01E9" w:rsidRDefault="00E70A0F" w:rsidP="00EB5A14">
            <w:pPr>
              <w:pStyle w:val="TableMedium"/>
              <w:spacing w:line="276" w:lineRule="auto"/>
              <w:rPr>
                <w:rFonts w:asciiTheme="minorHAnsi" w:hAnsiTheme="minorHAnsi" w:cs="Arial"/>
                <w:sz w:val="22"/>
                <w:szCs w:val="22"/>
              </w:rPr>
            </w:pPr>
            <w:r w:rsidRPr="00BE01E9">
              <w:rPr>
                <w:rFonts w:asciiTheme="minorHAnsi" w:hAnsiTheme="minorHAnsi" w:cs="Arial"/>
                <w:sz w:val="22"/>
                <w:szCs w:val="22"/>
              </w:rPr>
              <w:t>Revision based on feedback from Steve</w:t>
            </w:r>
            <w:r w:rsidR="00EB5A14">
              <w:rPr>
                <w:rFonts w:asciiTheme="minorHAnsi" w:hAnsiTheme="minorHAnsi" w:cs="Arial"/>
                <w:sz w:val="22"/>
                <w:szCs w:val="22"/>
              </w:rPr>
              <w:t xml:space="preserve"> Riddle</w:t>
            </w:r>
          </w:p>
        </w:tc>
      </w:tr>
      <w:tr w:rsidR="00E70A0F" w:rsidRPr="009D1038" w:rsidTr="00EB5A14">
        <w:tc>
          <w:tcPr>
            <w:tcW w:w="1134" w:type="dxa"/>
            <w:tcBorders>
              <w:top w:val="dotted" w:sz="4" w:space="0" w:color="auto"/>
              <w:left w:val="single" w:sz="6" w:space="0" w:color="auto"/>
              <w:bottom w:val="single" w:sz="6" w:space="0" w:color="auto"/>
              <w:right w:val="dotted" w:sz="4" w:space="0" w:color="auto"/>
            </w:tcBorders>
          </w:tcPr>
          <w:p w:rsidR="00E70A0F" w:rsidRPr="009D1038" w:rsidRDefault="00BE01E9" w:rsidP="00185CC3">
            <w:pPr>
              <w:pStyle w:val="TableMedium"/>
              <w:spacing w:line="276" w:lineRule="auto"/>
              <w:rPr>
                <w:rFonts w:asciiTheme="minorHAnsi" w:hAnsiTheme="minorHAnsi" w:cs="Arial"/>
                <w:sz w:val="22"/>
                <w:szCs w:val="22"/>
              </w:rPr>
            </w:pPr>
            <w:r>
              <w:rPr>
                <w:rFonts w:asciiTheme="minorHAnsi" w:hAnsiTheme="minorHAnsi" w:cs="Arial"/>
                <w:sz w:val="22"/>
                <w:szCs w:val="22"/>
              </w:rPr>
              <w:t>1.3</w:t>
            </w:r>
          </w:p>
        </w:tc>
        <w:tc>
          <w:tcPr>
            <w:tcW w:w="1116" w:type="dxa"/>
            <w:tcBorders>
              <w:top w:val="dotted" w:sz="4" w:space="0" w:color="auto"/>
              <w:left w:val="dotted" w:sz="4" w:space="0" w:color="auto"/>
              <w:bottom w:val="single" w:sz="6" w:space="0" w:color="auto"/>
              <w:right w:val="dotted" w:sz="4" w:space="0" w:color="auto"/>
            </w:tcBorders>
          </w:tcPr>
          <w:p w:rsidR="00E70A0F" w:rsidRPr="009D1038" w:rsidRDefault="00BE01E9" w:rsidP="00185CC3">
            <w:pPr>
              <w:pStyle w:val="TableMedium"/>
              <w:spacing w:line="276" w:lineRule="auto"/>
              <w:rPr>
                <w:rFonts w:asciiTheme="minorHAnsi" w:hAnsiTheme="minorHAnsi" w:cs="Arial"/>
                <w:sz w:val="22"/>
                <w:szCs w:val="22"/>
              </w:rPr>
            </w:pPr>
            <w:r>
              <w:rPr>
                <w:rFonts w:asciiTheme="minorHAnsi" w:hAnsiTheme="minorHAnsi" w:cs="Arial"/>
                <w:sz w:val="22"/>
                <w:szCs w:val="22"/>
              </w:rPr>
              <w:t>02/5/2013</w:t>
            </w:r>
          </w:p>
        </w:tc>
        <w:tc>
          <w:tcPr>
            <w:tcW w:w="1800" w:type="dxa"/>
            <w:tcBorders>
              <w:top w:val="dotted" w:sz="4" w:space="0" w:color="auto"/>
              <w:left w:val="dotted" w:sz="4" w:space="0" w:color="auto"/>
              <w:bottom w:val="single" w:sz="6" w:space="0" w:color="auto"/>
              <w:right w:val="dotted" w:sz="4" w:space="0" w:color="auto"/>
            </w:tcBorders>
          </w:tcPr>
          <w:p w:rsidR="00E70A0F" w:rsidRPr="009D1038" w:rsidRDefault="00BE01E9" w:rsidP="00185CC3">
            <w:pPr>
              <w:pStyle w:val="TableMedium"/>
              <w:spacing w:line="276" w:lineRule="auto"/>
              <w:rPr>
                <w:rFonts w:asciiTheme="minorHAnsi" w:hAnsiTheme="minorHAnsi" w:cs="Arial"/>
                <w:sz w:val="22"/>
                <w:szCs w:val="22"/>
              </w:rPr>
            </w:pPr>
            <w:r>
              <w:rPr>
                <w:rFonts w:asciiTheme="minorHAnsi" w:hAnsiTheme="minorHAnsi" w:cs="Arial"/>
                <w:sz w:val="22"/>
                <w:szCs w:val="22"/>
              </w:rPr>
              <w:t>Chris Kerr</w:t>
            </w:r>
          </w:p>
        </w:tc>
        <w:tc>
          <w:tcPr>
            <w:tcW w:w="5742" w:type="dxa"/>
            <w:tcBorders>
              <w:top w:val="dotted" w:sz="4" w:space="0" w:color="auto"/>
              <w:left w:val="dotted" w:sz="4" w:space="0" w:color="auto"/>
              <w:bottom w:val="single" w:sz="6" w:space="0" w:color="auto"/>
              <w:right w:val="single" w:sz="6" w:space="0" w:color="auto"/>
            </w:tcBorders>
          </w:tcPr>
          <w:p w:rsidR="00E70A0F" w:rsidRPr="009D1038" w:rsidRDefault="00EB5A14" w:rsidP="00EB5A14">
            <w:pPr>
              <w:pStyle w:val="TableMedium"/>
              <w:spacing w:line="276" w:lineRule="auto"/>
              <w:rPr>
                <w:rFonts w:asciiTheme="minorHAnsi" w:hAnsiTheme="minorHAnsi" w:cs="Arial"/>
                <w:sz w:val="22"/>
                <w:szCs w:val="22"/>
              </w:rPr>
            </w:pPr>
            <w:r>
              <w:rPr>
                <w:rFonts w:asciiTheme="minorHAnsi" w:hAnsiTheme="minorHAnsi" w:cs="Arial"/>
                <w:sz w:val="22"/>
                <w:szCs w:val="22"/>
              </w:rPr>
              <w:t>Some grammar changes.</w:t>
            </w:r>
          </w:p>
        </w:tc>
      </w:tr>
      <w:bookmarkEnd w:id="3"/>
    </w:tbl>
    <w:p w:rsidR="00E70A0F" w:rsidRPr="009D1038" w:rsidRDefault="00E70A0F" w:rsidP="00E70A0F">
      <w:pPr>
        <w:rPr>
          <w:rFonts w:eastAsia="Times New Roman" w:cs="Arial"/>
          <w:lang w:val="en-US"/>
        </w:rPr>
      </w:pPr>
      <w:r w:rsidRPr="009D1038">
        <w:rPr>
          <w:rFonts w:cs="Arial"/>
        </w:rPr>
        <w:br w:type="page"/>
      </w:r>
    </w:p>
    <w:p w:rsidR="00E70A0F" w:rsidRPr="009D1038" w:rsidRDefault="00E70A0F" w:rsidP="00E70A0F">
      <w:r w:rsidRPr="009D1038">
        <w:lastRenderedPageBreak/>
        <w:t>Terms used in this document are described on page</w:t>
      </w:r>
      <w:r w:rsidR="00B339BF">
        <w:t xml:space="preserve"> 11.</w:t>
      </w:r>
    </w:p>
    <w:p w:rsidR="00E70A0F" w:rsidRPr="009D1038" w:rsidRDefault="00E70A0F" w:rsidP="00E70A0F">
      <w:pPr>
        <w:rPr>
          <w:u w:val="single"/>
        </w:rPr>
      </w:pPr>
      <w:r w:rsidRPr="009D1038">
        <w:rPr>
          <w:u w:val="single"/>
        </w:rPr>
        <w:t>Analysis process</w:t>
      </w:r>
    </w:p>
    <w:p w:rsidR="00E70A0F" w:rsidRPr="009D1038" w:rsidRDefault="00E70A0F" w:rsidP="00E70A0F">
      <w:r w:rsidRPr="009D1038">
        <w:t>The team assignment is to develop a system for the Metro where the fastest journey time would be displayed to the user. This in itself can be one of endless assumption, so firstly we had to decide what exactly we wanted to do and how we would approach this. As all members had used rail travel significantly, we were in agreement that we considered ourselves domain experts. Experts in that we all had initial thoughts and ideas of what we wanted from railway software and had all dealt with railway software in some shape or form previously. Therefore following from this we engaged in brainstorming as well as the forming of semantic nets, to give initial ideas as to what the domain would involve</w:t>
      </w:r>
      <w:r w:rsidR="00C57221">
        <w:t xml:space="preserve"> and</w:t>
      </w:r>
      <w:r w:rsidRPr="009D1038">
        <w:t xml:space="preserve"> who</w:t>
      </w:r>
      <w:r w:rsidR="00C57221">
        <w:t>m</w:t>
      </w:r>
      <w:r w:rsidRPr="009D1038">
        <w:t xml:space="preserve"> the users and stakeholders would be.</w:t>
      </w:r>
    </w:p>
    <w:p w:rsidR="00E70A0F" w:rsidRPr="009D1038" w:rsidRDefault="00E70A0F" w:rsidP="00E70A0F">
      <w:r w:rsidRPr="009D1038">
        <w:t>From this start we then began to look at other systems and how they operated, specifically those of the National Rail Network</w:t>
      </w:r>
      <w:r w:rsidRPr="009D1038">
        <w:rPr>
          <w:rStyle w:val="FootnoteReference"/>
        </w:rPr>
        <w:footnoteReference w:id="1"/>
      </w:r>
      <w:r w:rsidRPr="009D1038">
        <w:t xml:space="preserve"> and the Eastcoast Mainline</w:t>
      </w:r>
      <w:r w:rsidRPr="009D1038">
        <w:rPr>
          <w:rStyle w:val="FootnoteReference"/>
        </w:rPr>
        <w:footnoteReference w:id="2"/>
      </w:r>
      <w:r w:rsidRPr="009D1038">
        <w:t>. These systems were close to what we were initially thinking of how our system would look and act like as these systems allowed for users to plan and find trains for their journeys.</w:t>
      </w:r>
    </w:p>
    <w:p w:rsidR="00E70A0F" w:rsidRPr="009D1038" w:rsidRDefault="00E70A0F" w:rsidP="00E70A0F">
      <w:pPr>
        <w:rPr>
          <w:u w:val="single"/>
        </w:rPr>
      </w:pPr>
      <w:r w:rsidRPr="009D1038">
        <w:rPr>
          <w:u w:val="single"/>
        </w:rPr>
        <w:t xml:space="preserve"> Summary</w:t>
      </w:r>
    </w:p>
    <w:p w:rsidR="00E70A0F" w:rsidRPr="009D1038" w:rsidRDefault="00E70A0F" w:rsidP="00E70A0F">
      <w:r w:rsidRPr="009D1038">
        <w:t>The client has requested development of a web based system which calculates the most efficient train route dependent on the users starting and destination points, and date and time of travel.  It is essential that the website be useable by the majority of the population, and the instructions be clear and easily understood.  The design must allow for future changes in the train network as new stations and timetables are implemented.</w:t>
      </w:r>
    </w:p>
    <w:p w:rsidR="00E70A0F" w:rsidRPr="009D1038" w:rsidRDefault="00E70A0F" w:rsidP="00E70A0F">
      <w:pPr>
        <w:rPr>
          <w:u w:val="single"/>
        </w:rPr>
      </w:pPr>
      <w:r w:rsidRPr="009D1038">
        <w:rPr>
          <w:u w:val="single"/>
        </w:rPr>
        <w:t>Environment</w:t>
      </w:r>
    </w:p>
    <w:p w:rsidR="00E70A0F" w:rsidRPr="009D1038" w:rsidRDefault="00E70A0F" w:rsidP="00E70A0F">
      <w:r w:rsidRPr="009D1038">
        <w:t>The train network we are creating has 10 stations, with a potential in the future to add new stations, routes, or change journey times. There are 4 crossover stations where a traveller may change to another train to complete their journey.  The website will always return the fastest route possible, and return the times the train departs, and where a transfer time will occur.</w:t>
      </w:r>
    </w:p>
    <w:p w:rsidR="00E70A0F" w:rsidRPr="009D1038" w:rsidRDefault="00E70A0F" w:rsidP="00E70A0F">
      <w:r w:rsidRPr="009D1038">
        <w:t xml:space="preserve">Currently the majority of users will either search a website to find the best route, or ask at the station itself.  Websites in this sector are very well developed, for example on </w:t>
      </w:r>
      <w:hyperlink r:id="rId10" w:history="1">
        <w:r w:rsidRPr="009D1038">
          <w:rPr>
            <w:rStyle w:val="Hyperlink"/>
          </w:rPr>
          <w:t>www.thetrainline.co.uk</w:t>
        </w:r>
      </w:hyperlink>
      <w:r w:rsidRPr="009D1038">
        <w:t xml:space="preserve"> a journey can be searched with less than 10 keystrokes and clicks.</w:t>
      </w:r>
    </w:p>
    <w:p w:rsidR="00E70A0F" w:rsidRPr="009D1038" w:rsidRDefault="00E70A0F" w:rsidP="00E70A0F">
      <w:r w:rsidRPr="009D1038">
        <w:t>There are three modifications to the current metro network.</w:t>
      </w:r>
    </w:p>
    <w:p w:rsidR="00E70A0F" w:rsidRPr="009D1038" w:rsidRDefault="00E70A0F" w:rsidP="00E70A0F">
      <w:pPr>
        <w:pStyle w:val="ListParagraph"/>
        <w:numPr>
          <w:ilvl w:val="0"/>
          <w:numId w:val="4"/>
        </w:numPr>
      </w:pPr>
      <w:r w:rsidRPr="009D1038">
        <w:t>The number of stations required to calculate journey time has been set to ten.</w:t>
      </w:r>
    </w:p>
    <w:p w:rsidR="00E70A0F" w:rsidRPr="009D1038" w:rsidRDefault="00E70A0F" w:rsidP="00E70A0F">
      <w:pPr>
        <w:pStyle w:val="ListParagraph"/>
        <w:numPr>
          <w:ilvl w:val="0"/>
          <w:numId w:val="4"/>
        </w:numPr>
      </w:pPr>
      <w:r w:rsidRPr="009D1038">
        <w:t>A fast line has been implemented between Monument and Whitley Bay.</w:t>
      </w:r>
    </w:p>
    <w:p w:rsidR="00E70A0F" w:rsidRPr="009D1038" w:rsidRDefault="00E70A0F" w:rsidP="00E70A0F">
      <w:pPr>
        <w:pStyle w:val="ListParagraph"/>
        <w:numPr>
          <w:ilvl w:val="0"/>
          <w:numId w:val="4"/>
        </w:numPr>
      </w:pPr>
      <w:r w:rsidRPr="009D1038">
        <w:t>A tunnel has been built between North and South Shields.</w:t>
      </w:r>
    </w:p>
    <w:p w:rsidR="00E70A0F" w:rsidRPr="009D1038" w:rsidRDefault="00E70A0F" w:rsidP="00E70A0F">
      <w:pPr>
        <w:pBdr>
          <w:bottom w:val="single" w:sz="12" w:space="16" w:color="auto"/>
        </w:pBdr>
      </w:pPr>
    </w:p>
    <w:p w:rsidR="00E70A0F" w:rsidRPr="009D1038" w:rsidRDefault="00E70A0F" w:rsidP="00E70A0F">
      <w:pPr>
        <w:rPr>
          <w:u w:val="single"/>
        </w:rPr>
      </w:pPr>
      <w:r w:rsidRPr="009D1038">
        <w:rPr>
          <w:u w:val="single"/>
        </w:rPr>
        <w:lastRenderedPageBreak/>
        <w:t>Stakeholder summary</w:t>
      </w:r>
    </w:p>
    <w:p w:rsidR="00E70A0F" w:rsidRPr="009D1038" w:rsidRDefault="00E70A0F" w:rsidP="00E70A0F">
      <w:r w:rsidRPr="009D1038">
        <w:t>The end user - The person who is travelling.  Every aspect of the design has to be tailored to fit their requirements and expectations so they become repeat users.</w:t>
      </w:r>
    </w:p>
    <w:p w:rsidR="00E70A0F" w:rsidRPr="009D1038" w:rsidRDefault="00E70A0F" w:rsidP="00E70A0F">
      <w:pPr>
        <w:pStyle w:val="ListParagraph"/>
        <w:numPr>
          <w:ilvl w:val="0"/>
          <w:numId w:val="1"/>
        </w:numPr>
      </w:pPr>
      <w:r w:rsidRPr="009D1038">
        <w:t>Rival websites – They have be</w:t>
      </w:r>
      <w:r w:rsidR="00033E40">
        <w:t>come</w:t>
      </w:r>
      <w:r w:rsidRPr="009D1038">
        <w:t xml:space="preserve"> the norm for users over the past 5 years and to attract people to our own website we need to match where possible the simplicity and functionality of these sites.</w:t>
      </w:r>
    </w:p>
    <w:p w:rsidR="00E70A0F" w:rsidRPr="009D1038" w:rsidRDefault="00E70A0F" w:rsidP="00E70A0F">
      <w:pPr>
        <w:pStyle w:val="ListParagraph"/>
        <w:numPr>
          <w:ilvl w:val="0"/>
          <w:numId w:val="1"/>
        </w:numPr>
      </w:pPr>
      <w:r w:rsidRPr="009D1038">
        <w:t xml:space="preserve">Nexus (Metro </w:t>
      </w:r>
      <w:r w:rsidR="00BE01E9" w:rsidRPr="009D1038">
        <w:t>operators</w:t>
      </w:r>
      <w:r w:rsidRPr="009D1038">
        <w:t>) - Needed to ensure the client has updated lists of timetables and station</w:t>
      </w:r>
    </w:p>
    <w:p w:rsidR="00E70A0F" w:rsidRPr="009D1038" w:rsidRDefault="00E70A0F" w:rsidP="00E70A0F">
      <w:r w:rsidRPr="009D1038">
        <w:t>Project scope is the process of ensuring that the project deliverables and project boundaries are known to those about to start the project</w:t>
      </w:r>
      <w:r w:rsidRPr="009D1038">
        <w:rPr>
          <w:rStyle w:val="FootnoteReference"/>
        </w:rPr>
        <w:footnoteReference w:id="3"/>
      </w:r>
      <w:r w:rsidRPr="009D1038">
        <w:t>. For the purposes of this project the deliverables of the project, essentially that which is understood to be within the scope, are as follows:</w:t>
      </w:r>
    </w:p>
    <w:p w:rsidR="00E70A0F" w:rsidRPr="009D1038" w:rsidRDefault="00E70A0F" w:rsidP="00E70A0F">
      <w:pPr>
        <w:pBdr>
          <w:top w:val="single" w:sz="4" w:space="1" w:color="auto"/>
        </w:pBdr>
      </w:pPr>
    </w:p>
    <w:p w:rsidR="00E70A0F" w:rsidRPr="009D1038" w:rsidRDefault="00E70A0F" w:rsidP="00E70A0F">
      <w:pPr>
        <w:rPr>
          <w:u w:val="single"/>
        </w:rPr>
      </w:pPr>
      <w:r w:rsidRPr="009D1038">
        <w:rPr>
          <w:u w:val="single"/>
        </w:rPr>
        <w:t>In Scope</w:t>
      </w:r>
    </w:p>
    <w:p w:rsidR="00E70A0F" w:rsidRPr="009D1038" w:rsidRDefault="00E70A0F" w:rsidP="00E70A0F">
      <w:pPr>
        <w:pStyle w:val="ListParagraph"/>
        <w:numPr>
          <w:ilvl w:val="0"/>
          <w:numId w:val="5"/>
        </w:numPr>
      </w:pPr>
      <w:r w:rsidRPr="009D1038">
        <w:t>The development of a web based system for the client, essentially the purpose of the project</w:t>
      </w:r>
    </w:p>
    <w:p w:rsidR="00E70A0F" w:rsidRPr="009D1038" w:rsidRDefault="00E70A0F" w:rsidP="00E70A0F">
      <w:pPr>
        <w:pStyle w:val="ListParagraph"/>
        <w:numPr>
          <w:ilvl w:val="0"/>
          <w:numId w:val="5"/>
        </w:numPr>
      </w:pPr>
      <w:r w:rsidRPr="009D1038">
        <w:t>To ensure the website has the ability to calculate the routes depending on various users’ inputs, such as dates, times and return journeys.</w:t>
      </w:r>
    </w:p>
    <w:p w:rsidR="00E70A0F" w:rsidRPr="009D1038" w:rsidRDefault="00E70A0F" w:rsidP="00E70A0F">
      <w:pPr>
        <w:pStyle w:val="ListParagraph"/>
        <w:numPr>
          <w:ilvl w:val="0"/>
          <w:numId w:val="5"/>
        </w:numPr>
      </w:pPr>
      <w:r w:rsidRPr="009D1038">
        <w:t>For simplification the database only includes ten stations on the network.  The client can add additional stations to this and a platform to add through MySQL and will not need to modify any of the PHP coding to continue to return the correct results.</w:t>
      </w:r>
    </w:p>
    <w:p w:rsidR="00E70A0F" w:rsidRPr="009D1038" w:rsidRDefault="00E70A0F" w:rsidP="00E70A0F">
      <w:pPr>
        <w:pStyle w:val="ListParagraph"/>
        <w:numPr>
          <w:ilvl w:val="0"/>
          <w:numId w:val="5"/>
        </w:numPr>
      </w:pPr>
      <w:r w:rsidRPr="009D1038">
        <w:t>Making sure the project is done within the timeframe to be achieved through meeting milestone targets and regular meetings.</w:t>
      </w:r>
    </w:p>
    <w:p w:rsidR="00E70A0F" w:rsidRPr="009D1038" w:rsidRDefault="00E70A0F" w:rsidP="00E70A0F">
      <w:pPr>
        <w:pStyle w:val="ListParagraph"/>
        <w:numPr>
          <w:ilvl w:val="0"/>
          <w:numId w:val="5"/>
        </w:numPr>
      </w:pPr>
      <w:r w:rsidRPr="009D1038">
        <w:t>Additional information of the areas around the stations will be provided.</w:t>
      </w:r>
    </w:p>
    <w:p w:rsidR="00E70A0F" w:rsidRPr="009D1038" w:rsidRDefault="00E70A0F" w:rsidP="00E70A0F">
      <w:r w:rsidRPr="009D1038">
        <w:t>These are targets which we want to remain within, however it is important to documents what the boundaries of the project are and what is not expected. These can be identified as follows.</w:t>
      </w:r>
    </w:p>
    <w:p w:rsidR="00E70A0F" w:rsidRPr="009D1038" w:rsidRDefault="00E70A0F" w:rsidP="00E70A0F">
      <w:pPr>
        <w:rPr>
          <w:u w:val="single"/>
        </w:rPr>
      </w:pPr>
      <w:r w:rsidRPr="009D1038">
        <w:rPr>
          <w:u w:val="single"/>
        </w:rPr>
        <w:t>Out of scope</w:t>
      </w:r>
    </w:p>
    <w:p w:rsidR="00E70A0F" w:rsidRPr="009D1038" w:rsidRDefault="00E70A0F" w:rsidP="00E70A0F">
      <w:pPr>
        <w:pStyle w:val="ListParagraph"/>
        <w:numPr>
          <w:ilvl w:val="0"/>
          <w:numId w:val="6"/>
        </w:numPr>
      </w:pPr>
      <w:r w:rsidRPr="009D1038">
        <w:t xml:space="preserve">The website is for train routing only. It is not concerned with train booking or train ticket purchasing. </w:t>
      </w:r>
    </w:p>
    <w:p w:rsidR="00E70A0F" w:rsidRPr="009D1038" w:rsidRDefault="00E70A0F" w:rsidP="00E70A0F">
      <w:pPr>
        <w:pStyle w:val="ListParagraph"/>
        <w:numPr>
          <w:ilvl w:val="0"/>
          <w:numId w:val="6"/>
        </w:numPr>
      </w:pPr>
      <w:r w:rsidRPr="009D1038">
        <w:t xml:space="preserve">Following on from this, the software is designed for a website only. The team does not have to construct a hardware based version for ticketing booths or ticket machines on various train platforms. Therefore the team doesn’t have to consider the writing of staff training manuals or factor in potential staff and or ticket machine shortages at various stations. </w:t>
      </w:r>
    </w:p>
    <w:p w:rsidR="00E70A0F" w:rsidRPr="009D1038" w:rsidRDefault="00E70A0F" w:rsidP="00E70A0F">
      <w:pPr>
        <w:pStyle w:val="ListParagraph"/>
        <w:numPr>
          <w:ilvl w:val="0"/>
          <w:numId w:val="6"/>
        </w:numPr>
      </w:pPr>
      <w:r w:rsidRPr="009D1038">
        <w:t>There is no requirement to advertise or try to profit from the website</w:t>
      </w:r>
    </w:p>
    <w:p w:rsidR="00E70A0F" w:rsidRPr="009D1038" w:rsidRDefault="00E70A0F" w:rsidP="00E70A0F">
      <w:pPr>
        <w:pStyle w:val="ListParagraph"/>
        <w:numPr>
          <w:ilvl w:val="0"/>
          <w:numId w:val="6"/>
        </w:numPr>
      </w:pPr>
      <w:r w:rsidRPr="009D1038">
        <w:t>The software has no interaction with the trains themselves, the software team is given a set of times and routes and updates the web interface accordingly. The team does not have to implement any sort of real time adjustment software and doesn’t correspond with potential delays that could happen and the train times that are show at each station.</w:t>
      </w:r>
    </w:p>
    <w:p w:rsidR="00E70A0F" w:rsidRPr="009D1038" w:rsidRDefault="00E70A0F" w:rsidP="00E70A0F">
      <w:pPr>
        <w:pStyle w:val="ListParagraph"/>
        <w:pBdr>
          <w:bottom w:val="single" w:sz="4" w:space="1" w:color="auto"/>
        </w:pBdr>
      </w:pPr>
    </w:p>
    <w:p w:rsidR="00E70A0F" w:rsidRPr="009D1038" w:rsidRDefault="00E70A0F" w:rsidP="00E70A0F">
      <w:pPr>
        <w:pStyle w:val="ListParagraph"/>
        <w:pBdr>
          <w:bottom w:val="single" w:sz="4" w:space="1" w:color="auto"/>
        </w:pBdr>
      </w:pPr>
    </w:p>
    <w:p w:rsidR="00E70A0F" w:rsidRPr="009D1038" w:rsidRDefault="00E70A0F" w:rsidP="00E70A0F">
      <w:pPr>
        <w:rPr>
          <w:rFonts w:eastAsia="Arial" w:cs="Arial"/>
          <w:u w:val="single"/>
        </w:rPr>
      </w:pPr>
    </w:p>
    <w:p w:rsidR="00E70A0F" w:rsidRPr="009D1038" w:rsidRDefault="00E70A0F" w:rsidP="00E70A0F">
      <w:pPr>
        <w:rPr>
          <w:rFonts w:eastAsia="Arial" w:cs="Arial"/>
          <w:u w:val="single"/>
        </w:rPr>
      </w:pPr>
      <w:r w:rsidRPr="009D1038">
        <w:rPr>
          <w:rFonts w:eastAsia="Arial" w:cs="Arial"/>
          <w:u w:val="single"/>
        </w:rPr>
        <w:t>Hardware Platforms</w:t>
      </w:r>
    </w:p>
    <w:p w:rsidR="00E70A0F" w:rsidRPr="009D1038" w:rsidRDefault="00E70A0F" w:rsidP="00E70A0F">
      <w:r w:rsidRPr="009D1038">
        <w:t xml:space="preserve">The business requirements are very specific regarding the hardware available. The hardware to be used is chosen because that is what is available and the business requires us to use. The website will be hosted on a MySQL database accessible via PHP. The system has two Intel Xeon processors (dual-core). </w:t>
      </w:r>
    </w:p>
    <w:p w:rsidR="00E70A0F" w:rsidRPr="009D1038" w:rsidRDefault="00E70A0F" w:rsidP="00E70A0F">
      <w:r w:rsidRPr="009D1038">
        <w:t xml:space="preserve">The hardware to be used will meet our requirements as it meets the business expectations and was submitted to a series of performance tests including CPU, Disk and Memory tests which measure allocating and accessing memory speed and efficiency. </w:t>
      </w:r>
    </w:p>
    <w:p w:rsidR="00E70A0F" w:rsidRPr="009D1038" w:rsidRDefault="00E70A0F" w:rsidP="00E70A0F">
      <w:pPr>
        <w:pBdr>
          <w:top w:val="single" w:sz="4" w:space="1" w:color="auto"/>
          <w:bottom w:val="single" w:sz="12" w:space="1" w:color="auto"/>
        </w:pBdr>
        <w:rPr>
          <w:u w:val="single"/>
        </w:rPr>
      </w:pPr>
    </w:p>
    <w:p w:rsidR="00E70A0F" w:rsidRPr="009D1038" w:rsidRDefault="00E70A0F" w:rsidP="00E70A0F">
      <w:pPr>
        <w:pBdr>
          <w:top w:val="single" w:sz="4" w:space="1" w:color="auto"/>
          <w:bottom w:val="single" w:sz="12" w:space="1" w:color="auto"/>
        </w:pBdr>
        <w:rPr>
          <w:u w:val="single"/>
        </w:rPr>
      </w:pPr>
      <w:r w:rsidRPr="009D1038">
        <w:rPr>
          <w:u w:val="single"/>
        </w:rPr>
        <w:t>Software Platforms</w:t>
      </w:r>
    </w:p>
    <w:p w:rsidR="00E70A0F" w:rsidRPr="009D1038" w:rsidRDefault="00E70A0F" w:rsidP="00E70A0F">
      <w:pPr>
        <w:pBdr>
          <w:top w:val="single" w:sz="4" w:space="1" w:color="auto"/>
          <w:bottom w:val="single" w:sz="12" w:space="1" w:color="auto"/>
        </w:pBdr>
        <w:rPr>
          <w:rFonts w:eastAsia="Arial" w:cs="Arial"/>
        </w:rPr>
      </w:pPr>
      <w:r w:rsidRPr="009D1038">
        <w:rPr>
          <w:rFonts w:eastAsia="Arial" w:cs="Arial"/>
        </w:rPr>
        <w:t xml:space="preserve">The software chosen will ensure that the user would not have to download additional plugins for their web browser e.g. Flash and would still be viewable on a smaller mobile device. </w:t>
      </w:r>
    </w:p>
    <w:p w:rsidR="00E70A0F" w:rsidRPr="009D1038" w:rsidRDefault="00E70A0F" w:rsidP="00E70A0F">
      <w:pPr>
        <w:pBdr>
          <w:top w:val="single" w:sz="4" w:space="1" w:color="auto"/>
          <w:bottom w:val="single" w:sz="12" w:space="1" w:color="auto"/>
        </w:pBdr>
      </w:pPr>
      <w:r w:rsidRPr="009D1038">
        <w:t xml:space="preserve">The software used to calculate the quickest journey route will be PHP querying a MySQL database.  This returns a PHP file to display the final results. Other languages such as JavaScript, JQuery, Ajax and CSS, will be explored to see if it can add better functionality and display to the site, with a goal that the website runs correctly on all the latest versions of the most popular web browsers.  These web browsers are listed in the </w:t>
      </w:r>
      <w:r w:rsidR="00BE01E9" w:rsidRPr="009D1038">
        <w:t>non-functional</w:t>
      </w:r>
      <w:r w:rsidRPr="009D1038">
        <w:t xml:space="preserve"> requirements.</w:t>
      </w:r>
    </w:p>
    <w:p w:rsidR="00E70A0F" w:rsidRPr="009D1038" w:rsidRDefault="00E70A0F" w:rsidP="00E70A0F">
      <w:pPr>
        <w:pBdr>
          <w:top w:val="single" w:sz="4" w:space="1" w:color="auto"/>
          <w:bottom w:val="single" w:sz="12" w:space="1" w:color="auto"/>
        </w:pBdr>
      </w:pPr>
      <w:r w:rsidRPr="009D1038">
        <w:t xml:space="preserve">The integrated </w:t>
      </w:r>
      <w:r w:rsidR="00BE01E9" w:rsidRPr="009D1038">
        <w:t>development</w:t>
      </w:r>
      <w:r w:rsidRPr="009D1038">
        <w:t xml:space="preserve"> environment the team will</w:t>
      </w:r>
      <w:r w:rsidR="00BE01E9">
        <w:t xml:space="preserve"> use will be Eclipse, with plug-</w:t>
      </w:r>
      <w:r w:rsidRPr="009D1038">
        <w:t>ins for the relevant languages and sub</w:t>
      </w:r>
      <w:r w:rsidR="00BE01E9">
        <w:t>-</w:t>
      </w:r>
      <w:r w:rsidRPr="009D1038">
        <w:t>eclipse to upload onto the server. Eclipse is the prime choice as it is a proven industry standard for development, and the vast range of high quality plug in’s will shorten programming time.</w:t>
      </w:r>
    </w:p>
    <w:p w:rsidR="00E70A0F" w:rsidRPr="009D1038" w:rsidRDefault="00E70A0F" w:rsidP="00E70A0F">
      <w:pPr>
        <w:rPr>
          <w:u w:val="single"/>
        </w:rPr>
      </w:pPr>
      <w:r w:rsidRPr="009D1038">
        <w:rPr>
          <w:u w:val="single"/>
        </w:rPr>
        <w:t>Functional Requirements</w:t>
      </w:r>
    </w:p>
    <w:p w:rsidR="00E70A0F" w:rsidRPr="009D1038" w:rsidRDefault="00E70A0F" w:rsidP="00E70A0F">
      <w:r w:rsidRPr="009D1038">
        <w:t>The functional requirements have been detailed in the table below.  For each requirement it has been assessed if it is a high, medium or low priority for inclusion in the first version of the website.</w:t>
      </w:r>
    </w:p>
    <w:p w:rsidR="00E70A0F" w:rsidRPr="009D1038" w:rsidRDefault="00E70A0F" w:rsidP="00E70A0F"/>
    <w:tbl>
      <w:tblPr>
        <w:tblW w:w="0" w:type="auto"/>
        <w:tblInd w:w="441" w:type="dxa"/>
        <w:tblCellMar>
          <w:top w:w="15" w:type="dxa"/>
          <w:left w:w="15" w:type="dxa"/>
          <w:bottom w:w="15" w:type="dxa"/>
          <w:right w:w="15" w:type="dxa"/>
        </w:tblCellMar>
        <w:tblLook w:val="04A0" w:firstRow="1" w:lastRow="0" w:firstColumn="1" w:lastColumn="0" w:noHBand="0" w:noVBand="1"/>
      </w:tblPr>
      <w:tblGrid>
        <w:gridCol w:w="1134"/>
        <w:gridCol w:w="4305"/>
        <w:gridCol w:w="2782"/>
      </w:tblGrid>
      <w:tr w:rsidR="00E70A0F" w:rsidRPr="009D1038" w:rsidTr="00185CC3">
        <w:tc>
          <w:tcPr>
            <w:tcW w:w="1134" w:type="dxa"/>
            <w:tcBorders>
              <w:top w:val="single" w:sz="6" w:space="0" w:color="000000"/>
              <w:left w:val="single" w:sz="6" w:space="0" w:color="000000"/>
              <w:bottom w:val="single" w:sz="6" w:space="0" w:color="000000"/>
              <w:right w:val="single" w:sz="6" w:space="0" w:color="000000"/>
            </w:tcBorders>
            <w:shd w:val="clear" w:color="auto" w:fill="FFFFFF"/>
          </w:tcPr>
          <w:p w:rsidR="00E70A0F" w:rsidRPr="009D1038" w:rsidRDefault="00E70A0F" w:rsidP="00185CC3">
            <w:r w:rsidRPr="009D1038">
              <w:t>F1</w:t>
            </w:r>
          </w:p>
        </w:tc>
        <w:tc>
          <w:tcPr>
            <w:tcW w:w="4305"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tcPr>
          <w:p w:rsidR="00E70A0F" w:rsidRPr="009D1038" w:rsidRDefault="00E70A0F" w:rsidP="00185CC3">
            <w:r w:rsidRPr="009D1038">
              <w:t>Display minimum transfer time between trains at a specific station</w:t>
            </w:r>
          </w:p>
        </w:tc>
        <w:tc>
          <w:tcPr>
            <w:tcW w:w="278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tcPr>
          <w:p w:rsidR="00E70A0F" w:rsidRPr="009D1038" w:rsidRDefault="00E70A0F" w:rsidP="00185CC3">
            <w:r w:rsidRPr="009D1038">
              <w:t>High</w:t>
            </w:r>
          </w:p>
        </w:tc>
      </w:tr>
      <w:tr w:rsidR="00E70A0F" w:rsidRPr="009D1038" w:rsidTr="00185CC3">
        <w:tc>
          <w:tcPr>
            <w:tcW w:w="1134" w:type="dxa"/>
            <w:tcBorders>
              <w:top w:val="single" w:sz="6" w:space="0" w:color="000000"/>
              <w:left w:val="single" w:sz="6" w:space="0" w:color="000000"/>
              <w:bottom w:val="single" w:sz="6" w:space="0" w:color="000000"/>
              <w:right w:val="single" w:sz="6" w:space="0" w:color="000000"/>
            </w:tcBorders>
            <w:shd w:val="clear" w:color="auto" w:fill="FFFFFF"/>
          </w:tcPr>
          <w:p w:rsidR="00E70A0F" w:rsidRPr="009D1038" w:rsidRDefault="00E70A0F" w:rsidP="00185CC3">
            <w:r w:rsidRPr="009D1038">
              <w:t>F2</w:t>
            </w:r>
          </w:p>
        </w:tc>
        <w:tc>
          <w:tcPr>
            <w:tcW w:w="4305"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tcPr>
          <w:p w:rsidR="00E70A0F" w:rsidRPr="009D1038" w:rsidRDefault="00E70A0F" w:rsidP="00185CC3">
            <w:r w:rsidRPr="009D1038">
              <w:t>Display the fastest route between two stations</w:t>
            </w:r>
          </w:p>
        </w:tc>
        <w:tc>
          <w:tcPr>
            <w:tcW w:w="278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tcPr>
          <w:p w:rsidR="00E70A0F" w:rsidRPr="009D1038" w:rsidRDefault="00E70A0F" w:rsidP="00185CC3">
            <w:r w:rsidRPr="009D1038">
              <w:t>High</w:t>
            </w:r>
          </w:p>
        </w:tc>
      </w:tr>
      <w:tr w:rsidR="00E70A0F" w:rsidRPr="009D1038" w:rsidTr="00185CC3">
        <w:tc>
          <w:tcPr>
            <w:tcW w:w="1134" w:type="dxa"/>
            <w:tcBorders>
              <w:top w:val="single" w:sz="6" w:space="0" w:color="000000"/>
              <w:left w:val="single" w:sz="6" w:space="0" w:color="000000"/>
              <w:bottom w:val="single" w:sz="6" w:space="0" w:color="000000"/>
              <w:right w:val="single" w:sz="6" w:space="0" w:color="000000"/>
            </w:tcBorders>
            <w:shd w:val="clear" w:color="auto" w:fill="FFFFFF"/>
          </w:tcPr>
          <w:p w:rsidR="00E70A0F" w:rsidRPr="009D1038" w:rsidRDefault="00E70A0F" w:rsidP="00185CC3">
            <w:r w:rsidRPr="009D1038">
              <w:t>F3</w:t>
            </w:r>
          </w:p>
        </w:tc>
        <w:tc>
          <w:tcPr>
            <w:tcW w:w="4305"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tcPr>
          <w:p w:rsidR="00E70A0F" w:rsidRPr="009D1038" w:rsidRDefault="00E70A0F" w:rsidP="00185CC3">
            <w:r w:rsidRPr="009D1038">
              <w:t>Display the complete journey time</w:t>
            </w:r>
          </w:p>
        </w:tc>
        <w:tc>
          <w:tcPr>
            <w:tcW w:w="278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tcPr>
          <w:p w:rsidR="00E70A0F" w:rsidRPr="009D1038" w:rsidRDefault="00E70A0F" w:rsidP="00185CC3">
            <w:r w:rsidRPr="009D1038">
              <w:t>High</w:t>
            </w:r>
          </w:p>
        </w:tc>
      </w:tr>
      <w:tr w:rsidR="00E70A0F" w:rsidRPr="009D1038" w:rsidTr="00185CC3">
        <w:tc>
          <w:tcPr>
            <w:tcW w:w="1134" w:type="dxa"/>
            <w:tcBorders>
              <w:top w:val="single" w:sz="6" w:space="0" w:color="000000"/>
              <w:left w:val="single" w:sz="6" w:space="0" w:color="000000"/>
              <w:bottom w:val="single" w:sz="6" w:space="0" w:color="000000"/>
              <w:right w:val="single" w:sz="6" w:space="0" w:color="000000"/>
            </w:tcBorders>
            <w:shd w:val="clear" w:color="auto" w:fill="FFFFFF"/>
          </w:tcPr>
          <w:p w:rsidR="00E70A0F" w:rsidRPr="009D1038" w:rsidRDefault="00E70A0F" w:rsidP="00185CC3">
            <w:r w:rsidRPr="009D1038">
              <w:t>F4</w:t>
            </w:r>
          </w:p>
        </w:tc>
        <w:tc>
          <w:tcPr>
            <w:tcW w:w="4305"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tcPr>
          <w:p w:rsidR="00E70A0F" w:rsidRPr="009D1038" w:rsidRDefault="00E70A0F" w:rsidP="00185CC3">
            <w:r w:rsidRPr="009D1038">
              <w:t>Record all train stations and train times</w:t>
            </w:r>
          </w:p>
        </w:tc>
        <w:tc>
          <w:tcPr>
            <w:tcW w:w="278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tcPr>
          <w:p w:rsidR="00E70A0F" w:rsidRPr="009D1038" w:rsidRDefault="00E70A0F" w:rsidP="00185CC3">
            <w:r w:rsidRPr="009D1038">
              <w:t>High</w:t>
            </w:r>
          </w:p>
        </w:tc>
      </w:tr>
      <w:tr w:rsidR="00E70A0F" w:rsidRPr="009D1038" w:rsidTr="00185CC3">
        <w:tc>
          <w:tcPr>
            <w:tcW w:w="1134" w:type="dxa"/>
            <w:tcBorders>
              <w:top w:val="single" w:sz="6" w:space="0" w:color="000000"/>
              <w:left w:val="single" w:sz="6" w:space="0" w:color="000000"/>
              <w:bottom w:val="single" w:sz="6" w:space="0" w:color="000000"/>
              <w:right w:val="single" w:sz="6" w:space="0" w:color="000000"/>
            </w:tcBorders>
            <w:shd w:val="clear" w:color="auto" w:fill="FFFFFF"/>
          </w:tcPr>
          <w:p w:rsidR="00E70A0F" w:rsidRPr="009D1038" w:rsidRDefault="00E70A0F" w:rsidP="00185CC3">
            <w:r w:rsidRPr="009D1038">
              <w:lastRenderedPageBreak/>
              <w:t>F5</w:t>
            </w:r>
          </w:p>
        </w:tc>
        <w:tc>
          <w:tcPr>
            <w:tcW w:w="4305"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tcPr>
          <w:p w:rsidR="00E70A0F" w:rsidRPr="009D1038" w:rsidRDefault="00E70A0F" w:rsidP="00185CC3">
            <w:r w:rsidRPr="009D1038">
              <w:t>Provide a web based interface to the user</w:t>
            </w:r>
          </w:p>
        </w:tc>
        <w:tc>
          <w:tcPr>
            <w:tcW w:w="278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tcPr>
          <w:p w:rsidR="00E70A0F" w:rsidRPr="009D1038" w:rsidRDefault="00E70A0F" w:rsidP="00185CC3">
            <w:r w:rsidRPr="009D1038">
              <w:t>High</w:t>
            </w:r>
          </w:p>
        </w:tc>
      </w:tr>
      <w:tr w:rsidR="00E70A0F" w:rsidRPr="009D1038" w:rsidTr="00185CC3">
        <w:tc>
          <w:tcPr>
            <w:tcW w:w="1134" w:type="dxa"/>
            <w:tcBorders>
              <w:top w:val="single" w:sz="6" w:space="0" w:color="000000"/>
              <w:left w:val="single" w:sz="6" w:space="0" w:color="000000"/>
              <w:bottom w:val="single" w:sz="6" w:space="0" w:color="000000"/>
              <w:right w:val="single" w:sz="6" w:space="0" w:color="000000"/>
            </w:tcBorders>
            <w:shd w:val="clear" w:color="auto" w:fill="FFFFFF"/>
          </w:tcPr>
          <w:p w:rsidR="00E70A0F" w:rsidRPr="009D1038" w:rsidRDefault="00E70A0F" w:rsidP="00185CC3">
            <w:r w:rsidRPr="009D1038">
              <w:t>F6</w:t>
            </w:r>
          </w:p>
        </w:tc>
        <w:tc>
          <w:tcPr>
            <w:tcW w:w="4305"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tcPr>
          <w:p w:rsidR="00E70A0F" w:rsidRPr="009D1038" w:rsidRDefault="00E70A0F" w:rsidP="00185CC3">
            <w:r w:rsidRPr="009D1038">
              <w:t>Display a return journey</w:t>
            </w:r>
          </w:p>
        </w:tc>
        <w:tc>
          <w:tcPr>
            <w:tcW w:w="278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tcPr>
          <w:p w:rsidR="00E70A0F" w:rsidRPr="009D1038" w:rsidRDefault="00E70A0F" w:rsidP="00185CC3">
            <w:r w:rsidRPr="009D1038">
              <w:t>Medium</w:t>
            </w:r>
          </w:p>
        </w:tc>
      </w:tr>
      <w:tr w:rsidR="00E70A0F" w:rsidRPr="009D1038" w:rsidTr="00185CC3">
        <w:trPr>
          <w:trHeight w:val="514"/>
        </w:trPr>
        <w:tc>
          <w:tcPr>
            <w:tcW w:w="1134" w:type="dxa"/>
            <w:tcBorders>
              <w:top w:val="single" w:sz="6" w:space="0" w:color="000000"/>
              <w:left w:val="single" w:sz="6" w:space="0" w:color="000000"/>
              <w:bottom w:val="single" w:sz="6" w:space="0" w:color="000000"/>
              <w:right w:val="single" w:sz="6" w:space="0" w:color="000000"/>
            </w:tcBorders>
            <w:shd w:val="clear" w:color="auto" w:fill="FFFFFF"/>
          </w:tcPr>
          <w:p w:rsidR="00E70A0F" w:rsidRPr="009D1038" w:rsidRDefault="00E70A0F" w:rsidP="00185CC3">
            <w:r w:rsidRPr="009D1038">
              <w:t>F7</w:t>
            </w:r>
          </w:p>
        </w:tc>
        <w:tc>
          <w:tcPr>
            <w:tcW w:w="4305"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tcPr>
          <w:p w:rsidR="00E70A0F" w:rsidRPr="009D1038" w:rsidRDefault="00E70A0F" w:rsidP="00185CC3">
            <w:r w:rsidRPr="009D1038">
              <w:t>Display a selection of routes between two stations</w:t>
            </w:r>
          </w:p>
        </w:tc>
        <w:tc>
          <w:tcPr>
            <w:tcW w:w="278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tcPr>
          <w:p w:rsidR="00E70A0F" w:rsidRPr="009D1038" w:rsidRDefault="00E70A0F" w:rsidP="00185CC3">
            <w:r w:rsidRPr="009D1038">
              <w:t>Medium</w:t>
            </w:r>
          </w:p>
        </w:tc>
      </w:tr>
      <w:tr w:rsidR="00E70A0F" w:rsidRPr="009D1038" w:rsidTr="00185CC3">
        <w:tc>
          <w:tcPr>
            <w:tcW w:w="1134" w:type="dxa"/>
            <w:tcBorders>
              <w:top w:val="single" w:sz="6" w:space="0" w:color="000000"/>
              <w:left w:val="single" w:sz="6" w:space="0" w:color="000000"/>
              <w:bottom w:val="single" w:sz="6" w:space="0" w:color="000000"/>
              <w:right w:val="single" w:sz="6" w:space="0" w:color="000000"/>
            </w:tcBorders>
            <w:shd w:val="clear" w:color="auto" w:fill="FFFFFF"/>
          </w:tcPr>
          <w:p w:rsidR="00E70A0F" w:rsidRPr="009D1038" w:rsidRDefault="00E70A0F" w:rsidP="00185CC3">
            <w:r w:rsidRPr="009D1038">
              <w:t>F8</w:t>
            </w:r>
          </w:p>
        </w:tc>
        <w:tc>
          <w:tcPr>
            <w:tcW w:w="4305"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tcPr>
          <w:p w:rsidR="00E70A0F" w:rsidRPr="009D1038" w:rsidRDefault="00E70A0F" w:rsidP="00185CC3">
            <w:pPr>
              <w:rPr>
                <w:b/>
              </w:rPr>
            </w:pPr>
            <w:r w:rsidRPr="009D1038">
              <w:t>Display direct train routes by station</w:t>
            </w:r>
          </w:p>
        </w:tc>
        <w:tc>
          <w:tcPr>
            <w:tcW w:w="278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tcPr>
          <w:p w:rsidR="00E70A0F" w:rsidRPr="009D1038" w:rsidRDefault="00E70A0F" w:rsidP="00185CC3">
            <w:r w:rsidRPr="009D1038">
              <w:t>Medium</w:t>
            </w:r>
          </w:p>
        </w:tc>
      </w:tr>
      <w:tr w:rsidR="00E70A0F" w:rsidRPr="009D1038" w:rsidTr="00185CC3">
        <w:tc>
          <w:tcPr>
            <w:tcW w:w="1134" w:type="dxa"/>
            <w:tcBorders>
              <w:top w:val="single" w:sz="6" w:space="0" w:color="000000"/>
              <w:left w:val="single" w:sz="6" w:space="0" w:color="000000"/>
              <w:bottom w:val="single" w:sz="6" w:space="0" w:color="000000"/>
              <w:right w:val="single" w:sz="6" w:space="0" w:color="000000"/>
            </w:tcBorders>
            <w:shd w:val="clear" w:color="auto" w:fill="FFFFFF"/>
          </w:tcPr>
          <w:p w:rsidR="00E70A0F" w:rsidRPr="009D1038" w:rsidRDefault="00E70A0F" w:rsidP="00185CC3">
            <w:r w:rsidRPr="009D1038">
              <w:t>F9</w:t>
            </w:r>
          </w:p>
        </w:tc>
        <w:tc>
          <w:tcPr>
            <w:tcW w:w="4305"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tcPr>
          <w:p w:rsidR="00E70A0F" w:rsidRPr="009D1038" w:rsidRDefault="00E70A0F" w:rsidP="00185CC3">
            <w:r w:rsidRPr="009D1038">
              <w:t>Allows customer feedback on system</w:t>
            </w:r>
          </w:p>
        </w:tc>
        <w:tc>
          <w:tcPr>
            <w:tcW w:w="278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tcPr>
          <w:p w:rsidR="00E70A0F" w:rsidRPr="009D1038" w:rsidRDefault="00E70A0F" w:rsidP="00185CC3">
            <w:r w:rsidRPr="009D1038">
              <w:t>Low</w:t>
            </w:r>
          </w:p>
        </w:tc>
      </w:tr>
      <w:tr w:rsidR="00E70A0F" w:rsidRPr="009D1038" w:rsidTr="00185CC3">
        <w:tc>
          <w:tcPr>
            <w:tcW w:w="1134" w:type="dxa"/>
            <w:tcBorders>
              <w:top w:val="single" w:sz="6" w:space="0" w:color="000000"/>
              <w:left w:val="single" w:sz="6" w:space="0" w:color="000000"/>
              <w:bottom w:val="single" w:sz="6" w:space="0" w:color="000000"/>
              <w:right w:val="single" w:sz="6" w:space="0" w:color="000000"/>
            </w:tcBorders>
            <w:shd w:val="clear" w:color="auto" w:fill="FFFFFF"/>
          </w:tcPr>
          <w:p w:rsidR="00E70A0F" w:rsidRPr="009D1038" w:rsidRDefault="00E70A0F" w:rsidP="00185CC3">
            <w:r w:rsidRPr="009D1038">
              <w:t>F10</w:t>
            </w:r>
          </w:p>
        </w:tc>
        <w:tc>
          <w:tcPr>
            <w:tcW w:w="4305"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E70A0F" w:rsidRPr="009D1038" w:rsidRDefault="00E70A0F" w:rsidP="00185CC3">
            <w:r w:rsidRPr="009D1038">
              <w:t>Display information about station area</w:t>
            </w:r>
          </w:p>
        </w:tc>
        <w:tc>
          <w:tcPr>
            <w:tcW w:w="278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E70A0F" w:rsidRPr="009D1038" w:rsidRDefault="00E70A0F" w:rsidP="00185CC3">
            <w:r w:rsidRPr="009D1038">
              <w:t>Low</w:t>
            </w:r>
          </w:p>
        </w:tc>
      </w:tr>
      <w:tr w:rsidR="00E70A0F" w:rsidRPr="009D1038" w:rsidTr="00185CC3">
        <w:tc>
          <w:tcPr>
            <w:tcW w:w="1134" w:type="dxa"/>
            <w:tcBorders>
              <w:top w:val="single" w:sz="6" w:space="0" w:color="000000"/>
              <w:left w:val="single" w:sz="6" w:space="0" w:color="000000"/>
              <w:bottom w:val="single" w:sz="6" w:space="0" w:color="000000"/>
              <w:right w:val="single" w:sz="6" w:space="0" w:color="000000"/>
            </w:tcBorders>
            <w:shd w:val="clear" w:color="auto" w:fill="FFFFFF"/>
          </w:tcPr>
          <w:p w:rsidR="00E70A0F" w:rsidRPr="009D1038" w:rsidRDefault="00E70A0F" w:rsidP="00185CC3">
            <w:r w:rsidRPr="009D1038">
              <w:t>F11</w:t>
            </w:r>
          </w:p>
        </w:tc>
        <w:tc>
          <w:tcPr>
            <w:tcW w:w="4305"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E70A0F" w:rsidRPr="009D1038" w:rsidRDefault="00E70A0F" w:rsidP="00185CC3">
            <w:r w:rsidRPr="009D1038">
              <w:t>User can print instructions for train journey</w:t>
            </w:r>
          </w:p>
        </w:tc>
        <w:tc>
          <w:tcPr>
            <w:tcW w:w="278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E70A0F" w:rsidRPr="009D1038" w:rsidRDefault="00E70A0F" w:rsidP="00185CC3">
            <w:r w:rsidRPr="009D1038">
              <w:t>Low</w:t>
            </w:r>
          </w:p>
        </w:tc>
      </w:tr>
      <w:tr w:rsidR="00E70A0F" w:rsidRPr="009D1038" w:rsidTr="00185CC3">
        <w:tc>
          <w:tcPr>
            <w:tcW w:w="1134" w:type="dxa"/>
            <w:tcBorders>
              <w:top w:val="single" w:sz="6" w:space="0" w:color="000000"/>
              <w:left w:val="single" w:sz="6" w:space="0" w:color="000000"/>
              <w:bottom w:val="single" w:sz="6" w:space="0" w:color="000000"/>
              <w:right w:val="single" w:sz="6" w:space="0" w:color="000000"/>
            </w:tcBorders>
            <w:shd w:val="clear" w:color="auto" w:fill="FFFFFF"/>
          </w:tcPr>
          <w:p w:rsidR="00E70A0F" w:rsidRPr="009D1038" w:rsidRDefault="00E70A0F" w:rsidP="00185CC3">
            <w:r w:rsidRPr="009D1038">
              <w:t>F12</w:t>
            </w:r>
          </w:p>
        </w:tc>
        <w:tc>
          <w:tcPr>
            <w:tcW w:w="4305"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tcPr>
          <w:p w:rsidR="00E70A0F" w:rsidRPr="009D1038" w:rsidRDefault="00E70A0F" w:rsidP="00185CC3">
            <w:r w:rsidRPr="009D1038">
              <w:t>Users can print train map</w:t>
            </w:r>
          </w:p>
        </w:tc>
        <w:tc>
          <w:tcPr>
            <w:tcW w:w="278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tcPr>
          <w:p w:rsidR="00E70A0F" w:rsidRPr="009D1038" w:rsidRDefault="00E70A0F" w:rsidP="00185CC3">
            <w:r w:rsidRPr="009D1038">
              <w:t>Low</w:t>
            </w:r>
          </w:p>
        </w:tc>
      </w:tr>
      <w:tr w:rsidR="00E70A0F" w:rsidRPr="009D1038" w:rsidTr="00185CC3">
        <w:tc>
          <w:tcPr>
            <w:tcW w:w="1134" w:type="dxa"/>
            <w:tcBorders>
              <w:top w:val="single" w:sz="6" w:space="0" w:color="000000"/>
              <w:left w:val="single" w:sz="6" w:space="0" w:color="000000"/>
              <w:bottom w:val="single" w:sz="6" w:space="0" w:color="000000"/>
              <w:right w:val="single" w:sz="6" w:space="0" w:color="000000"/>
            </w:tcBorders>
            <w:shd w:val="clear" w:color="auto" w:fill="FFFFFF"/>
          </w:tcPr>
          <w:p w:rsidR="00E70A0F" w:rsidRPr="009D1038" w:rsidRDefault="00E70A0F" w:rsidP="00185CC3">
            <w:r w:rsidRPr="009D1038">
              <w:t>F13</w:t>
            </w:r>
          </w:p>
        </w:tc>
        <w:tc>
          <w:tcPr>
            <w:tcW w:w="4305"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tcPr>
          <w:p w:rsidR="00E70A0F" w:rsidRPr="009D1038" w:rsidRDefault="00E70A0F" w:rsidP="00185CC3">
            <w:r w:rsidRPr="009D1038">
              <w:t>System allows for users with visual impairments</w:t>
            </w:r>
          </w:p>
        </w:tc>
        <w:tc>
          <w:tcPr>
            <w:tcW w:w="278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tcPr>
          <w:p w:rsidR="00E70A0F" w:rsidRPr="009D1038" w:rsidRDefault="00E70A0F" w:rsidP="00185CC3">
            <w:r w:rsidRPr="009D1038">
              <w:t>Low</w:t>
            </w:r>
          </w:p>
        </w:tc>
      </w:tr>
    </w:tbl>
    <w:p w:rsidR="00E70A0F" w:rsidRPr="009D1038" w:rsidRDefault="00E70A0F" w:rsidP="00E70A0F"/>
    <w:p w:rsidR="00E70A0F" w:rsidRPr="009D1038" w:rsidRDefault="00BE01E9" w:rsidP="00E70A0F">
      <w:pPr>
        <w:rPr>
          <w:u w:val="single"/>
        </w:rPr>
      </w:pPr>
      <w:r w:rsidRPr="009D1038">
        <w:rPr>
          <w:u w:val="single"/>
        </w:rPr>
        <w:t>Non-functional</w:t>
      </w:r>
      <w:r w:rsidR="00E70A0F" w:rsidRPr="009D1038">
        <w:rPr>
          <w:u w:val="single"/>
        </w:rPr>
        <w:t xml:space="preserve"> requirements</w:t>
      </w:r>
    </w:p>
    <w:p w:rsidR="00E70A0F" w:rsidRPr="009D1038" w:rsidRDefault="00E70A0F" w:rsidP="00E70A0F">
      <w:r w:rsidRPr="009D1038">
        <w:t xml:space="preserve">The </w:t>
      </w:r>
      <w:r w:rsidR="00BE01E9" w:rsidRPr="009D1038">
        <w:t>non-functional</w:t>
      </w:r>
      <w:r w:rsidRPr="009D1038">
        <w:t xml:space="preserve"> requirements have been detailed in the table below.  All </w:t>
      </w:r>
      <w:r w:rsidR="00BE01E9" w:rsidRPr="009D1038">
        <w:t>non-functional</w:t>
      </w:r>
      <w:r w:rsidRPr="009D1038">
        <w:t xml:space="preserve"> requirements are assessed as high priority.  </w:t>
      </w:r>
    </w:p>
    <w:tbl>
      <w:tblPr>
        <w:tblpPr w:leftFromText="180" w:rightFromText="180" w:vertAnchor="text" w:horzAnchor="margin" w:tblpXSpec="center" w:tblpY="105"/>
        <w:tblW w:w="8379" w:type="dxa"/>
        <w:tblCellMar>
          <w:top w:w="15" w:type="dxa"/>
          <w:left w:w="15" w:type="dxa"/>
          <w:bottom w:w="15" w:type="dxa"/>
          <w:right w:w="15" w:type="dxa"/>
        </w:tblCellMar>
        <w:tblLook w:val="04A0" w:firstRow="1" w:lastRow="0" w:firstColumn="1" w:lastColumn="0" w:noHBand="0" w:noVBand="1"/>
      </w:tblPr>
      <w:tblGrid>
        <w:gridCol w:w="977"/>
        <w:gridCol w:w="7402"/>
      </w:tblGrid>
      <w:tr w:rsidR="00E70A0F" w:rsidRPr="009D1038" w:rsidTr="00185CC3">
        <w:tc>
          <w:tcPr>
            <w:tcW w:w="977" w:type="dxa"/>
            <w:tcBorders>
              <w:top w:val="single" w:sz="6" w:space="0" w:color="000000"/>
              <w:left w:val="single" w:sz="6" w:space="0" w:color="000000"/>
              <w:bottom w:val="single" w:sz="6" w:space="0" w:color="000000"/>
              <w:right w:val="single" w:sz="6" w:space="0" w:color="000000"/>
            </w:tcBorders>
            <w:shd w:val="clear" w:color="auto" w:fill="FFFFFF"/>
          </w:tcPr>
          <w:p w:rsidR="00E70A0F" w:rsidRPr="009D1038" w:rsidRDefault="00E70A0F" w:rsidP="00185CC3">
            <w:r w:rsidRPr="009D1038">
              <w:t>NF1</w:t>
            </w:r>
          </w:p>
        </w:tc>
        <w:tc>
          <w:tcPr>
            <w:tcW w:w="740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E70A0F" w:rsidRPr="009D1038" w:rsidRDefault="00E70A0F" w:rsidP="00185CC3">
            <w:r w:rsidRPr="009D1038">
              <w:t>The system has complete real-time information</w:t>
            </w:r>
          </w:p>
        </w:tc>
      </w:tr>
      <w:tr w:rsidR="00E70A0F" w:rsidRPr="009D1038" w:rsidTr="00185CC3">
        <w:tc>
          <w:tcPr>
            <w:tcW w:w="977" w:type="dxa"/>
            <w:tcBorders>
              <w:top w:val="single" w:sz="6" w:space="0" w:color="000000"/>
              <w:left w:val="single" w:sz="6" w:space="0" w:color="000000"/>
              <w:bottom w:val="single" w:sz="6" w:space="0" w:color="000000"/>
              <w:right w:val="single" w:sz="6" w:space="0" w:color="000000"/>
            </w:tcBorders>
            <w:shd w:val="clear" w:color="auto" w:fill="FFFFFF"/>
          </w:tcPr>
          <w:p w:rsidR="00E70A0F" w:rsidRPr="009D1038" w:rsidRDefault="00E70A0F" w:rsidP="00185CC3">
            <w:r w:rsidRPr="009D1038">
              <w:t>NF2</w:t>
            </w:r>
          </w:p>
        </w:tc>
        <w:tc>
          <w:tcPr>
            <w:tcW w:w="740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E70A0F" w:rsidRPr="009D1038" w:rsidRDefault="00E70A0F" w:rsidP="00185CC3">
            <w:r w:rsidRPr="009D1038">
              <w:t xml:space="preserve">System displays consistent results </w:t>
            </w:r>
          </w:p>
        </w:tc>
      </w:tr>
      <w:tr w:rsidR="00E70A0F" w:rsidRPr="009D1038" w:rsidTr="00185CC3">
        <w:tc>
          <w:tcPr>
            <w:tcW w:w="977" w:type="dxa"/>
            <w:tcBorders>
              <w:top w:val="single" w:sz="6" w:space="0" w:color="000000"/>
              <w:left w:val="single" w:sz="6" w:space="0" w:color="000000"/>
              <w:bottom w:val="single" w:sz="6" w:space="0" w:color="000000"/>
              <w:right w:val="single" w:sz="6" w:space="0" w:color="000000"/>
            </w:tcBorders>
            <w:shd w:val="clear" w:color="auto" w:fill="FFFFFF"/>
          </w:tcPr>
          <w:p w:rsidR="00E70A0F" w:rsidRPr="009D1038" w:rsidRDefault="00E70A0F" w:rsidP="00185CC3">
            <w:r w:rsidRPr="009D1038">
              <w:t>NF3</w:t>
            </w:r>
          </w:p>
        </w:tc>
        <w:tc>
          <w:tcPr>
            <w:tcW w:w="740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E70A0F" w:rsidRPr="009D1038" w:rsidRDefault="00E70A0F" w:rsidP="00185CC3">
            <w:r w:rsidRPr="009D1038">
              <w:t>Results can be obtained in less than 10 key strokes/clicks</w:t>
            </w:r>
          </w:p>
        </w:tc>
      </w:tr>
      <w:tr w:rsidR="00E70A0F" w:rsidRPr="009D1038" w:rsidTr="00185CC3">
        <w:tc>
          <w:tcPr>
            <w:tcW w:w="977" w:type="dxa"/>
            <w:tcBorders>
              <w:top w:val="single" w:sz="6" w:space="0" w:color="000000"/>
              <w:left w:val="single" w:sz="6" w:space="0" w:color="000000"/>
              <w:bottom w:val="single" w:sz="6" w:space="0" w:color="000000"/>
              <w:right w:val="single" w:sz="6" w:space="0" w:color="000000"/>
            </w:tcBorders>
            <w:shd w:val="clear" w:color="auto" w:fill="FFFFFF"/>
          </w:tcPr>
          <w:p w:rsidR="00E70A0F" w:rsidRPr="009D1038" w:rsidRDefault="00E70A0F" w:rsidP="00185CC3">
            <w:r w:rsidRPr="009D1038">
              <w:t>NF4</w:t>
            </w:r>
          </w:p>
        </w:tc>
        <w:tc>
          <w:tcPr>
            <w:tcW w:w="740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E70A0F" w:rsidRPr="009D1038" w:rsidRDefault="00E70A0F" w:rsidP="00185CC3">
            <w:r w:rsidRPr="009D1038">
              <w:t>The system is available on the most commonly used browsers (Chrome, IE, Firefox, Safari)</w:t>
            </w:r>
            <w:r w:rsidRPr="009D1038">
              <w:rPr>
                <w:rStyle w:val="FootnoteReference"/>
              </w:rPr>
              <w:footnoteReference w:id="4"/>
            </w:r>
          </w:p>
        </w:tc>
      </w:tr>
      <w:tr w:rsidR="00E70A0F" w:rsidRPr="009D1038" w:rsidTr="00185CC3">
        <w:tc>
          <w:tcPr>
            <w:tcW w:w="977" w:type="dxa"/>
            <w:tcBorders>
              <w:top w:val="single" w:sz="6" w:space="0" w:color="000000"/>
              <w:left w:val="single" w:sz="6" w:space="0" w:color="000000"/>
              <w:bottom w:val="single" w:sz="6" w:space="0" w:color="000000"/>
              <w:right w:val="single" w:sz="6" w:space="0" w:color="000000"/>
            </w:tcBorders>
            <w:shd w:val="clear" w:color="auto" w:fill="FFFFFF"/>
          </w:tcPr>
          <w:p w:rsidR="00E70A0F" w:rsidRPr="009D1038" w:rsidRDefault="00E70A0F" w:rsidP="00185CC3">
            <w:r w:rsidRPr="009D1038">
              <w:t>NF5</w:t>
            </w:r>
          </w:p>
        </w:tc>
        <w:tc>
          <w:tcPr>
            <w:tcW w:w="740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E70A0F" w:rsidRPr="009D1038" w:rsidRDefault="00005909" w:rsidP="00185CC3">
            <w:r>
              <w:t>Website can handle multiple users at any one time</w:t>
            </w:r>
          </w:p>
        </w:tc>
      </w:tr>
    </w:tbl>
    <w:p w:rsidR="00E70A0F" w:rsidRPr="009D1038" w:rsidRDefault="00E70A0F" w:rsidP="00E70A0F"/>
    <w:p w:rsidR="00E70A0F" w:rsidRPr="009D1038" w:rsidRDefault="00E70A0F" w:rsidP="00E70A0F">
      <w:pPr>
        <w:rPr>
          <w:u w:val="single"/>
        </w:rPr>
      </w:pPr>
      <w:r w:rsidRPr="009D1038">
        <w:rPr>
          <w:u w:val="single"/>
        </w:rPr>
        <w:t>Considerations</w:t>
      </w:r>
    </w:p>
    <w:p w:rsidR="00E70A0F" w:rsidRPr="009D1038" w:rsidRDefault="00E70A0F" w:rsidP="00E70A0F">
      <w:r w:rsidRPr="009D1038">
        <w:t xml:space="preserve">It is expected that the train network we are providing for will operate without unexpected </w:t>
      </w:r>
      <w:r w:rsidR="00BE01E9" w:rsidRPr="009D1038">
        <w:t>occurrences</w:t>
      </w:r>
      <w:r w:rsidRPr="009D1038">
        <w:t>.  A summary of the assumptions we have made of the network are as follows</w:t>
      </w:r>
    </w:p>
    <w:p w:rsidR="00E70A0F" w:rsidRPr="009D1038" w:rsidRDefault="00E70A0F" w:rsidP="00E70A0F">
      <w:pPr>
        <w:pStyle w:val="ListParagraph"/>
        <w:numPr>
          <w:ilvl w:val="0"/>
          <w:numId w:val="2"/>
        </w:numPr>
      </w:pPr>
      <w:r w:rsidRPr="009D1038">
        <w:t>All lines are bidirectional</w:t>
      </w:r>
    </w:p>
    <w:p w:rsidR="00E70A0F" w:rsidRPr="009D1038" w:rsidRDefault="00E70A0F" w:rsidP="00E70A0F">
      <w:pPr>
        <w:pStyle w:val="ListParagraph"/>
        <w:numPr>
          <w:ilvl w:val="0"/>
          <w:numId w:val="2"/>
        </w:numPr>
      </w:pPr>
      <w:r w:rsidRPr="009D1038">
        <w:t>Trains stop at every station</w:t>
      </w:r>
    </w:p>
    <w:p w:rsidR="00E70A0F" w:rsidRPr="009D1038" w:rsidRDefault="00E70A0F" w:rsidP="00E70A0F">
      <w:pPr>
        <w:pStyle w:val="ListParagraph"/>
        <w:numPr>
          <w:ilvl w:val="0"/>
          <w:numId w:val="2"/>
        </w:numPr>
      </w:pPr>
      <w:r w:rsidRPr="009D1038">
        <w:t>Trains always take the same time to run between two given stations</w:t>
      </w:r>
    </w:p>
    <w:p w:rsidR="00E70A0F" w:rsidRPr="009D1038" w:rsidRDefault="00E70A0F" w:rsidP="00E70A0F">
      <w:pPr>
        <w:pStyle w:val="ListParagraph"/>
        <w:numPr>
          <w:ilvl w:val="0"/>
          <w:numId w:val="2"/>
        </w:numPr>
      </w:pPr>
      <w:r w:rsidRPr="009D1038">
        <w:lastRenderedPageBreak/>
        <w:t>Trains are never late</w:t>
      </w:r>
    </w:p>
    <w:p w:rsidR="00E70A0F" w:rsidRPr="009D1038" w:rsidRDefault="00E70A0F" w:rsidP="00E70A0F">
      <w:pPr>
        <w:pStyle w:val="ListParagraph"/>
        <w:numPr>
          <w:ilvl w:val="0"/>
          <w:numId w:val="2"/>
        </w:numPr>
      </w:pPr>
      <w:r w:rsidRPr="009D1038">
        <w:t>Trains always stop for 2 minutes at every station</w:t>
      </w:r>
    </w:p>
    <w:p w:rsidR="00E70A0F" w:rsidRPr="009D1038" w:rsidRDefault="00E70A0F" w:rsidP="00E70A0F">
      <w:pPr>
        <w:pStyle w:val="ListParagraph"/>
        <w:numPr>
          <w:ilvl w:val="0"/>
          <w:numId w:val="2"/>
        </w:numPr>
      </w:pPr>
      <w:r w:rsidRPr="009D1038">
        <w:t>There is an infinite number of tracks available</w:t>
      </w:r>
    </w:p>
    <w:p w:rsidR="00E70A0F" w:rsidRPr="009D1038" w:rsidRDefault="00E70A0F" w:rsidP="00E70A0F">
      <w:pPr>
        <w:pStyle w:val="ListParagraph"/>
        <w:numPr>
          <w:ilvl w:val="0"/>
          <w:numId w:val="2"/>
        </w:numPr>
      </w:pPr>
      <w:r w:rsidRPr="009D1038">
        <w:t>The website is designed to provide information only</w:t>
      </w:r>
    </w:p>
    <w:p w:rsidR="00E70A0F" w:rsidRPr="009D1038" w:rsidRDefault="00E70A0F" w:rsidP="00E70A0F">
      <w:r w:rsidRPr="009D1038">
        <w:t xml:space="preserve">Where possible the design of the website will allow for future development to change the programming to engineer solutions when these assumptions happen.  If it is determined during coding that any of the above can be </w:t>
      </w:r>
      <w:r w:rsidR="00BE01E9" w:rsidRPr="009D1038">
        <w:t>accommodated</w:t>
      </w:r>
      <w:r w:rsidRPr="009D1038">
        <w:t xml:space="preserve"> for in the first version of the website then it will be included.</w:t>
      </w:r>
    </w:p>
    <w:p w:rsidR="00E70A0F" w:rsidRPr="009D1038" w:rsidRDefault="00E70A0F" w:rsidP="00E70A0F"/>
    <w:p w:rsidR="00E70A0F" w:rsidRPr="009D1038" w:rsidRDefault="00E70A0F" w:rsidP="00E70A0F">
      <w:r w:rsidRPr="009D1038">
        <w:rPr>
          <w:u w:val="single"/>
        </w:rPr>
        <w:t>Constraints and Dependencies</w:t>
      </w:r>
    </w:p>
    <w:p w:rsidR="00E70A0F" w:rsidRPr="009D1038" w:rsidRDefault="00E70A0F" w:rsidP="00E70A0F">
      <w:pPr>
        <w:pStyle w:val="ListParagraph"/>
        <w:numPr>
          <w:ilvl w:val="0"/>
          <w:numId w:val="3"/>
        </w:numPr>
      </w:pPr>
      <w:r w:rsidRPr="009D1038">
        <w:t xml:space="preserve">The project is expected to be delivered by May 2013.  Every effort will be made to meet all the listed functional and </w:t>
      </w:r>
      <w:r w:rsidR="00BE01E9" w:rsidRPr="009D1038">
        <w:t>non-functional</w:t>
      </w:r>
      <w:r w:rsidRPr="009D1038">
        <w:t xml:space="preserve"> requirements within this timescale though if an unanticipated situation occurs then the short falling will be documented in a final report.</w:t>
      </w:r>
    </w:p>
    <w:p w:rsidR="00E70A0F" w:rsidRPr="009D1038" w:rsidRDefault="00E70A0F" w:rsidP="00E70A0F">
      <w:pPr>
        <w:pStyle w:val="ListParagraph"/>
        <w:numPr>
          <w:ilvl w:val="0"/>
          <w:numId w:val="3"/>
        </w:numPr>
      </w:pPr>
      <w:r w:rsidRPr="009D1038">
        <w:t>Wide scale testing and feedback by real users will be difficult.  A sample audience will test the completed project on different browsers for feedback on the functionality.</w:t>
      </w:r>
    </w:p>
    <w:p w:rsidR="00E70A0F" w:rsidRPr="009D1038" w:rsidRDefault="00E70A0F" w:rsidP="00E70A0F">
      <w:pPr>
        <w:pStyle w:val="ListParagraph"/>
        <w:numPr>
          <w:ilvl w:val="0"/>
          <w:numId w:val="3"/>
        </w:numPr>
      </w:pPr>
      <w:r w:rsidRPr="009D1038">
        <w:t>The hardware will not be owned by ourselves and cannot be adjusted if our needs require it to be.  However this is not expected to be an issue.</w:t>
      </w:r>
    </w:p>
    <w:p w:rsidR="00E70A0F" w:rsidRPr="009D1038" w:rsidRDefault="00E70A0F" w:rsidP="00E70A0F">
      <w:pPr>
        <w:ind w:left="360"/>
      </w:pPr>
    </w:p>
    <w:p w:rsidR="00E70A0F" w:rsidRPr="009D1038" w:rsidRDefault="00E70A0F" w:rsidP="00E70A0F">
      <w:r w:rsidRPr="009D1038">
        <w:rPr>
          <w:u w:val="single"/>
        </w:rPr>
        <w:t xml:space="preserve">Website design </w:t>
      </w:r>
      <w:r w:rsidRPr="009D1038">
        <w:br/>
        <w:t xml:space="preserve">Index page: </w:t>
      </w:r>
    </w:p>
    <w:p w:rsidR="00E70A0F" w:rsidRPr="009D1038" w:rsidRDefault="00E70A0F" w:rsidP="00E70A0F"/>
    <w:p w:rsidR="00CA6933" w:rsidRDefault="00E70A0F" w:rsidP="00CA6933">
      <w:pPr>
        <w:keepNext/>
      </w:pPr>
      <w:r w:rsidRPr="009D1038">
        <w:rPr>
          <w:noProof/>
          <w:lang w:eastAsia="en-GB"/>
        </w:rPr>
        <w:drawing>
          <wp:inline distT="0" distB="0" distL="0" distR="0" wp14:anchorId="4C6BA240" wp14:editId="583C4E89">
            <wp:extent cx="2371725" cy="19050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71725" cy="1905000"/>
                    </a:xfrm>
                    <a:prstGeom prst="rect">
                      <a:avLst/>
                    </a:prstGeom>
                    <a:noFill/>
                    <a:ln>
                      <a:noFill/>
                    </a:ln>
                  </pic:spPr>
                </pic:pic>
              </a:graphicData>
            </a:graphic>
          </wp:inline>
        </w:drawing>
      </w:r>
    </w:p>
    <w:p w:rsidR="00E70A0F" w:rsidRPr="009D1038" w:rsidRDefault="00CA6933" w:rsidP="00CA6933">
      <w:pPr>
        <w:pStyle w:val="Caption"/>
      </w:pPr>
      <w:r>
        <w:t xml:space="preserve">Figure </w:t>
      </w:r>
      <w:fldSimple w:instr=" SEQ Figure \* ARABIC ">
        <w:r w:rsidR="00F128EE">
          <w:rPr>
            <w:noProof/>
          </w:rPr>
          <w:t>1</w:t>
        </w:r>
      </w:fldSimple>
      <w:r>
        <w:t xml:space="preserve"> - </w:t>
      </w:r>
      <w:r w:rsidR="006C012E">
        <w:t>Mock-up</w:t>
      </w:r>
      <w:r>
        <w:t xml:space="preserve"> of main page</w:t>
      </w:r>
    </w:p>
    <w:p w:rsidR="00E70A0F" w:rsidRPr="009D1038" w:rsidRDefault="00E70A0F" w:rsidP="00E70A0F">
      <w:pPr>
        <w:jc w:val="center"/>
      </w:pPr>
    </w:p>
    <w:p w:rsidR="00E70A0F" w:rsidRPr="009D1038" w:rsidRDefault="00E70A0F" w:rsidP="00E70A0F">
      <w:r w:rsidRPr="009D1038">
        <w:t>Header - Will contain navigati</w:t>
      </w:r>
      <w:r w:rsidR="00BE01E9">
        <w:t>on bars to Home, Routes, About U</w:t>
      </w:r>
      <w:r w:rsidRPr="009D1038">
        <w:t xml:space="preserve">s, </w:t>
      </w:r>
      <w:r w:rsidR="00BE01E9" w:rsidRPr="009D1038">
        <w:t>and Station</w:t>
      </w:r>
      <w:r w:rsidRPr="009D1038">
        <w:t xml:space="preserve"> Information</w:t>
      </w:r>
      <w:r w:rsidR="00CA6933">
        <w:t xml:space="preserve"> (figure 1)</w:t>
      </w:r>
      <w:r w:rsidRPr="009D1038">
        <w:t>.</w:t>
      </w:r>
    </w:p>
    <w:p w:rsidR="00E70A0F" w:rsidRPr="009D1038" w:rsidRDefault="00F61426" w:rsidP="00E70A0F">
      <w:r>
        <w:t>Search</w:t>
      </w:r>
      <w:r w:rsidR="00E70A0F" w:rsidRPr="009D1038">
        <w:t xml:space="preserve"> box will contain forms for </w:t>
      </w:r>
      <w:r w:rsidR="00BE01E9">
        <w:t>departure and destination</w:t>
      </w:r>
      <w:r w:rsidR="00E70A0F" w:rsidRPr="009D1038">
        <w:t xml:space="preserve"> locations and time of travel.  The user will input these forms and click search to return a result</w:t>
      </w:r>
      <w:r w:rsidR="00CA6933">
        <w:t xml:space="preserve"> (figure 2)</w:t>
      </w:r>
      <w:r w:rsidR="00E70A0F" w:rsidRPr="009D1038">
        <w:t xml:space="preserve">. </w:t>
      </w:r>
    </w:p>
    <w:p w:rsidR="00CA6933" w:rsidRDefault="00E70A0F" w:rsidP="00CA6933">
      <w:pPr>
        <w:keepNext/>
      </w:pPr>
      <w:r w:rsidRPr="009D1038">
        <w:rPr>
          <w:rFonts w:cs="Arial"/>
          <w:noProof/>
          <w:color w:val="000000"/>
          <w:lang w:eastAsia="en-GB"/>
        </w:rPr>
        <w:lastRenderedPageBreak/>
        <w:drawing>
          <wp:inline distT="0" distB="0" distL="0" distR="0" wp14:anchorId="27C366BA" wp14:editId="0E48BFFF">
            <wp:extent cx="3336831" cy="1552405"/>
            <wp:effectExtent l="0" t="0" r="0" b="0"/>
            <wp:docPr id="1" name="Picture 1" descr="https://lh3.googleusercontent.com/pGqtV-xI-DDVrIYxaqNDQAZX3v8C_cpXG-5zX5pw4sZV-l6R_lI3YHWcpy2Z938QY9UY5m1HbM3pwKchGz0ViXT6BGnZ8XQ_tWpeHN_-1R6c_JVCgX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3.googleusercontent.com/pGqtV-xI-DDVrIYxaqNDQAZX3v8C_cpXG-5zX5pw4sZV-l6R_lI3YHWcpy2Z938QY9UY5m1HbM3pwKchGz0ViXT6BGnZ8XQ_tWpeHN_-1R6c_JVCgXk"/>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341831" cy="1554731"/>
                    </a:xfrm>
                    <a:prstGeom prst="rect">
                      <a:avLst/>
                    </a:prstGeom>
                    <a:noFill/>
                    <a:ln>
                      <a:noFill/>
                    </a:ln>
                  </pic:spPr>
                </pic:pic>
              </a:graphicData>
            </a:graphic>
          </wp:inline>
        </w:drawing>
      </w:r>
    </w:p>
    <w:p w:rsidR="00E70A0F" w:rsidRPr="009D1038" w:rsidRDefault="00CA6933" w:rsidP="00CA6933">
      <w:pPr>
        <w:pStyle w:val="Caption"/>
      </w:pPr>
      <w:r>
        <w:t xml:space="preserve">Figure </w:t>
      </w:r>
      <w:fldSimple w:instr=" SEQ Figure \* ARABIC ">
        <w:r w:rsidR="00F128EE">
          <w:rPr>
            <w:noProof/>
          </w:rPr>
          <w:t>2</w:t>
        </w:r>
      </w:fldSimple>
      <w:r>
        <w:t xml:space="preserve"> - Inputting search query</w:t>
      </w:r>
    </w:p>
    <w:p w:rsidR="00E70A0F" w:rsidRPr="009D1038" w:rsidRDefault="00E70A0F" w:rsidP="00E70A0F"/>
    <w:p w:rsidR="00E70A0F" w:rsidRPr="009D1038" w:rsidRDefault="00E70A0F" w:rsidP="00E70A0F">
      <w:pPr>
        <w:rPr>
          <w:u w:val="single"/>
        </w:rPr>
      </w:pPr>
      <w:r w:rsidRPr="009D1038">
        <w:rPr>
          <w:u w:val="single"/>
        </w:rPr>
        <w:t>Results page:</w:t>
      </w:r>
    </w:p>
    <w:p w:rsidR="00CA6933" w:rsidRDefault="00E70A0F" w:rsidP="00CA6933">
      <w:pPr>
        <w:keepNext/>
      </w:pPr>
      <w:r w:rsidRPr="009D1038">
        <w:rPr>
          <w:noProof/>
          <w:lang w:eastAsia="en-GB"/>
        </w:rPr>
        <w:drawing>
          <wp:inline distT="0" distB="0" distL="0" distR="0" wp14:anchorId="2213B7A9" wp14:editId="6979A203">
            <wp:extent cx="2400300" cy="20002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400300" cy="2000250"/>
                    </a:xfrm>
                    <a:prstGeom prst="rect">
                      <a:avLst/>
                    </a:prstGeom>
                    <a:noFill/>
                    <a:ln>
                      <a:noFill/>
                    </a:ln>
                  </pic:spPr>
                </pic:pic>
              </a:graphicData>
            </a:graphic>
          </wp:inline>
        </w:drawing>
      </w:r>
    </w:p>
    <w:p w:rsidR="00E70A0F" w:rsidRPr="009D1038" w:rsidRDefault="00CA6933" w:rsidP="00CA6933">
      <w:pPr>
        <w:pStyle w:val="Caption"/>
      </w:pPr>
      <w:r>
        <w:t xml:space="preserve">Figure </w:t>
      </w:r>
      <w:fldSimple w:instr=" SEQ Figure \* ARABIC ">
        <w:r w:rsidR="00F128EE">
          <w:rPr>
            <w:noProof/>
          </w:rPr>
          <w:t>3</w:t>
        </w:r>
      </w:fldSimple>
      <w:r>
        <w:t xml:space="preserve"> - </w:t>
      </w:r>
      <w:r w:rsidR="006C012E">
        <w:t>Mock-up</w:t>
      </w:r>
      <w:r>
        <w:t xml:space="preserve"> of results page</w:t>
      </w:r>
    </w:p>
    <w:p w:rsidR="00F61426" w:rsidRPr="009D1038" w:rsidRDefault="00F61426" w:rsidP="00F61426">
      <w:r w:rsidRPr="009D1038">
        <w:t>Header - Will contain navigati</w:t>
      </w:r>
      <w:r>
        <w:t>on bars to Home, Routes, About U</w:t>
      </w:r>
      <w:r w:rsidRPr="009D1038">
        <w:t>s, and Station Information.</w:t>
      </w:r>
    </w:p>
    <w:p w:rsidR="00E70A0F" w:rsidRPr="00F61426" w:rsidRDefault="00F61426" w:rsidP="00E70A0F">
      <w:r w:rsidRPr="00F61426">
        <w:t>Results box</w:t>
      </w:r>
      <w:r>
        <w:t xml:space="preserve"> – Will output the journey details to the user</w:t>
      </w:r>
      <w:r w:rsidR="00CA6933">
        <w:t xml:space="preserve"> (figure 4)</w:t>
      </w:r>
      <w:r>
        <w:t>.</w:t>
      </w:r>
    </w:p>
    <w:p w:rsidR="00E70A0F" w:rsidRPr="009D1038" w:rsidRDefault="00E70A0F" w:rsidP="00E70A0F">
      <w:pPr>
        <w:rPr>
          <w:u w:val="single"/>
        </w:rPr>
      </w:pPr>
    </w:p>
    <w:p w:rsidR="00CA6933" w:rsidRDefault="00E70A0F" w:rsidP="00CA6933">
      <w:pPr>
        <w:keepNext/>
      </w:pPr>
      <w:r w:rsidRPr="009D1038">
        <w:rPr>
          <w:rFonts w:eastAsiaTheme="minorEastAsia"/>
          <w:noProof/>
          <w:lang w:eastAsia="en-GB"/>
        </w:rPr>
        <w:drawing>
          <wp:inline distT="0" distB="0" distL="0" distR="0" wp14:anchorId="482F7224" wp14:editId="5F3A9BF4">
            <wp:extent cx="5052060" cy="183469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srcRect/>
                    <a:stretch>
                      <a:fillRect/>
                    </a:stretch>
                  </pic:blipFill>
                  <pic:spPr bwMode="auto">
                    <a:xfrm>
                      <a:off x="0" y="0"/>
                      <a:ext cx="5059422" cy="1837368"/>
                    </a:xfrm>
                    <a:prstGeom prst="rect">
                      <a:avLst/>
                    </a:prstGeom>
                    <a:noFill/>
                    <a:ln w="9525">
                      <a:noFill/>
                      <a:miter lim="800000"/>
                      <a:headEnd/>
                      <a:tailEnd/>
                    </a:ln>
                  </pic:spPr>
                </pic:pic>
              </a:graphicData>
            </a:graphic>
          </wp:inline>
        </w:drawing>
      </w:r>
    </w:p>
    <w:p w:rsidR="00E70A0F" w:rsidRPr="009D1038" w:rsidRDefault="00CA6933" w:rsidP="00CA6933">
      <w:pPr>
        <w:pStyle w:val="Caption"/>
      </w:pPr>
      <w:r>
        <w:t xml:space="preserve">Figure </w:t>
      </w:r>
      <w:fldSimple w:instr=" SEQ Figure \* ARABIC ">
        <w:r w:rsidR="00F128EE">
          <w:rPr>
            <w:noProof/>
          </w:rPr>
          <w:t>4</w:t>
        </w:r>
      </w:fldSimple>
      <w:r>
        <w:t xml:space="preserve"> - Results outputted to user</w:t>
      </w:r>
    </w:p>
    <w:p w:rsidR="00E70A0F" w:rsidRPr="009D1038" w:rsidRDefault="00E70A0F" w:rsidP="00E70A0F">
      <w:pPr>
        <w:jc w:val="center"/>
      </w:pPr>
    </w:p>
    <w:p w:rsidR="00E70A0F" w:rsidRPr="009D1038" w:rsidRDefault="00E70A0F" w:rsidP="00E70A0F">
      <w:pPr>
        <w:jc w:val="both"/>
        <w:rPr>
          <w:rFonts w:eastAsia="Arial" w:cs="Arial"/>
          <w:u w:val="single"/>
        </w:rPr>
      </w:pPr>
    </w:p>
    <w:p w:rsidR="00702900" w:rsidRDefault="00702900" w:rsidP="00E70A0F">
      <w:pPr>
        <w:pStyle w:val="NoSpacing"/>
        <w:rPr>
          <w:u w:val="single"/>
        </w:rPr>
      </w:pPr>
    </w:p>
    <w:p w:rsidR="00702900" w:rsidRDefault="00702900" w:rsidP="00E70A0F">
      <w:pPr>
        <w:pStyle w:val="NoSpacing"/>
        <w:rPr>
          <w:u w:val="single"/>
        </w:rPr>
      </w:pPr>
    </w:p>
    <w:p w:rsidR="00702900" w:rsidRDefault="00702900" w:rsidP="00E70A0F">
      <w:pPr>
        <w:pStyle w:val="NoSpacing"/>
        <w:rPr>
          <w:u w:val="single"/>
        </w:rPr>
      </w:pPr>
    </w:p>
    <w:p w:rsidR="00702900" w:rsidRDefault="00702900" w:rsidP="00E70A0F">
      <w:pPr>
        <w:pStyle w:val="NoSpacing"/>
        <w:rPr>
          <w:u w:val="single"/>
        </w:rPr>
      </w:pPr>
    </w:p>
    <w:p w:rsidR="00702900" w:rsidRDefault="00702900" w:rsidP="00E70A0F">
      <w:pPr>
        <w:pStyle w:val="NoSpacing"/>
        <w:rPr>
          <w:u w:val="single"/>
        </w:rPr>
      </w:pPr>
    </w:p>
    <w:p w:rsidR="00702900" w:rsidRDefault="00702900" w:rsidP="00E70A0F">
      <w:pPr>
        <w:pStyle w:val="NoSpacing"/>
        <w:rPr>
          <w:u w:val="single"/>
        </w:rPr>
      </w:pPr>
    </w:p>
    <w:p w:rsidR="00E70A0F" w:rsidRPr="009D1038" w:rsidRDefault="00E70A0F" w:rsidP="00E70A0F">
      <w:pPr>
        <w:pStyle w:val="NoSpacing"/>
        <w:rPr>
          <w:u w:val="single"/>
        </w:rPr>
      </w:pPr>
      <w:r w:rsidRPr="009D1038">
        <w:rPr>
          <w:u w:val="single"/>
        </w:rPr>
        <w:t>Use Cases</w:t>
      </w:r>
    </w:p>
    <w:p w:rsidR="00E70A0F" w:rsidRPr="009D1038" w:rsidRDefault="00E70A0F" w:rsidP="00E70A0F">
      <w:pPr>
        <w:pStyle w:val="NoSpacing"/>
      </w:pPr>
    </w:p>
    <w:p w:rsidR="00E70A0F" w:rsidRPr="009D1038" w:rsidRDefault="00E70A0F" w:rsidP="00E70A0F">
      <w:pPr>
        <w:pStyle w:val="NoSpacing"/>
      </w:pPr>
      <w:r w:rsidRPr="009D1038">
        <w:t>Actions described from high level to low level:</w:t>
      </w:r>
    </w:p>
    <w:p w:rsidR="00E70A0F" w:rsidRPr="009D1038" w:rsidRDefault="00E70A0F" w:rsidP="00E70A0F">
      <w:pPr>
        <w:pStyle w:val="NoSpacing"/>
      </w:pPr>
    </w:p>
    <w:p w:rsidR="00E70A0F" w:rsidRPr="009D1038" w:rsidRDefault="00E70A0F" w:rsidP="00E70A0F">
      <w:pPr>
        <w:pStyle w:val="NoSpacing"/>
      </w:pPr>
      <w:r w:rsidRPr="009D1038">
        <w:t>Functional:</w:t>
      </w:r>
    </w:p>
    <w:p w:rsidR="00E70A0F" w:rsidRPr="009D1038" w:rsidRDefault="00E70A0F" w:rsidP="00E70A0F">
      <w:pPr>
        <w:pStyle w:val="NoSpacing"/>
      </w:pPr>
    </w:p>
    <w:p w:rsidR="00E70A0F" w:rsidRDefault="00E70A0F" w:rsidP="00BE01E9">
      <w:pPr>
        <w:pStyle w:val="NoSpacing"/>
        <w:numPr>
          <w:ilvl w:val="0"/>
          <w:numId w:val="27"/>
        </w:numPr>
      </w:pPr>
      <w:r w:rsidRPr="009D1038">
        <w:t>Display departure and destination</w:t>
      </w:r>
    </w:p>
    <w:p w:rsidR="00BE01E9" w:rsidRPr="009D1038" w:rsidRDefault="00BE01E9" w:rsidP="00BE01E9">
      <w:pPr>
        <w:pStyle w:val="NoSpacing"/>
        <w:ind w:left="720"/>
      </w:pPr>
    </w:p>
    <w:tbl>
      <w:tblPr>
        <w:tblStyle w:val="TableGrid"/>
        <w:tblW w:w="0" w:type="auto"/>
        <w:tblLook w:val="04A0" w:firstRow="1" w:lastRow="0" w:firstColumn="1" w:lastColumn="0" w:noHBand="0" w:noVBand="1"/>
      </w:tblPr>
      <w:tblGrid>
        <w:gridCol w:w="4621"/>
        <w:gridCol w:w="4621"/>
      </w:tblGrid>
      <w:tr w:rsidR="00E70A0F" w:rsidRPr="009D1038" w:rsidTr="00185CC3">
        <w:tc>
          <w:tcPr>
            <w:tcW w:w="4621" w:type="dxa"/>
          </w:tcPr>
          <w:p w:rsidR="00E70A0F" w:rsidRPr="00BE01E9" w:rsidRDefault="00E70A0F" w:rsidP="00185CC3">
            <w:pPr>
              <w:pStyle w:val="NoSpacing"/>
              <w:rPr>
                <w:u w:val="single"/>
              </w:rPr>
            </w:pPr>
            <w:r w:rsidRPr="009D1038">
              <w:t xml:space="preserve"> </w:t>
            </w:r>
            <w:r w:rsidR="00BE01E9">
              <w:rPr>
                <w:u w:val="single"/>
              </w:rPr>
              <w:t>User A</w:t>
            </w:r>
            <w:r w:rsidRPr="00BE01E9">
              <w:rPr>
                <w:u w:val="single"/>
              </w:rPr>
              <w:t xml:space="preserve">ction                 </w:t>
            </w:r>
          </w:p>
          <w:p w:rsidR="00E70A0F" w:rsidRPr="009D1038" w:rsidRDefault="00E70A0F" w:rsidP="00185CC3">
            <w:pPr>
              <w:pStyle w:val="NoSpacing"/>
            </w:pPr>
            <w:r w:rsidRPr="009D1038">
              <w:t>Choose a departure and a destination</w:t>
            </w:r>
            <w:r w:rsidRPr="009D1038">
              <w:br/>
              <w:t>    from selection list respectively</w:t>
            </w:r>
          </w:p>
        </w:tc>
        <w:tc>
          <w:tcPr>
            <w:tcW w:w="4621" w:type="dxa"/>
          </w:tcPr>
          <w:p w:rsidR="00E70A0F" w:rsidRPr="00BE01E9" w:rsidRDefault="00E70A0F" w:rsidP="00185CC3">
            <w:pPr>
              <w:pStyle w:val="NoSpacing"/>
              <w:rPr>
                <w:u w:val="single"/>
              </w:rPr>
            </w:pPr>
            <w:r w:rsidRPr="009D1038">
              <w:t xml:space="preserve"> </w:t>
            </w:r>
            <w:r w:rsidR="00BE01E9">
              <w:rPr>
                <w:u w:val="single"/>
              </w:rPr>
              <w:t>System R</w:t>
            </w:r>
            <w:r w:rsidRPr="00BE01E9">
              <w:rPr>
                <w:u w:val="single"/>
              </w:rPr>
              <w:t xml:space="preserve">esponse </w:t>
            </w:r>
          </w:p>
          <w:p w:rsidR="00E70A0F" w:rsidRPr="009D1038" w:rsidRDefault="00E70A0F" w:rsidP="00185CC3">
            <w:pPr>
              <w:pStyle w:val="NoSpacing"/>
            </w:pPr>
            <w:r w:rsidRPr="009D1038">
              <w:t>Display departure and destination</w:t>
            </w:r>
          </w:p>
        </w:tc>
      </w:tr>
    </w:tbl>
    <w:p w:rsidR="00E70A0F" w:rsidRPr="009D1038" w:rsidRDefault="00E70A0F" w:rsidP="00E70A0F">
      <w:pPr>
        <w:pStyle w:val="NoSpacing"/>
      </w:pPr>
    </w:p>
    <w:p w:rsidR="00E70A0F" w:rsidRDefault="00E70A0F" w:rsidP="00BE01E9">
      <w:pPr>
        <w:pStyle w:val="NoSpacing"/>
        <w:numPr>
          <w:ilvl w:val="0"/>
          <w:numId w:val="27"/>
        </w:numPr>
      </w:pPr>
      <w:r w:rsidRPr="009D1038">
        <w:t>Display fas</w:t>
      </w:r>
      <w:r w:rsidR="00BE01E9">
        <w:t>test route and journey time</w:t>
      </w:r>
      <w:r w:rsidRPr="009D1038">
        <w:t xml:space="preserve"> between two stations</w:t>
      </w:r>
    </w:p>
    <w:p w:rsidR="00BE01E9" w:rsidRPr="009D1038" w:rsidRDefault="00BE01E9" w:rsidP="00BE01E9">
      <w:pPr>
        <w:pStyle w:val="NoSpacing"/>
        <w:ind w:left="720"/>
      </w:pPr>
    </w:p>
    <w:tbl>
      <w:tblPr>
        <w:tblStyle w:val="TableGrid"/>
        <w:tblW w:w="0" w:type="auto"/>
        <w:tblLook w:val="04A0" w:firstRow="1" w:lastRow="0" w:firstColumn="1" w:lastColumn="0" w:noHBand="0" w:noVBand="1"/>
      </w:tblPr>
      <w:tblGrid>
        <w:gridCol w:w="4621"/>
        <w:gridCol w:w="4621"/>
      </w:tblGrid>
      <w:tr w:rsidR="00E70A0F" w:rsidRPr="009D1038" w:rsidTr="00185CC3">
        <w:tc>
          <w:tcPr>
            <w:tcW w:w="4621" w:type="dxa"/>
          </w:tcPr>
          <w:p w:rsidR="00E70A0F" w:rsidRPr="00BE01E9" w:rsidRDefault="00BE01E9" w:rsidP="00185CC3">
            <w:pPr>
              <w:pStyle w:val="NoSpacing"/>
              <w:rPr>
                <w:u w:val="single"/>
              </w:rPr>
            </w:pPr>
            <w:r>
              <w:rPr>
                <w:u w:val="single"/>
              </w:rPr>
              <w:t>User A</w:t>
            </w:r>
            <w:r w:rsidR="00E70A0F" w:rsidRPr="00BE01E9">
              <w:rPr>
                <w:u w:val="single"/>
              </w:rPr>
              <w:t xml:space="preserve">ction                        </w:t>
            </w:r>
          </w:p>
          <w:p w:rsidR="00E70A0F" w:rsidRPr="009D1038" w:rsidRDefault="00E70A0F" w:rsidP="00185CC3">
            <w:pPr>
              <w:pStyle w:val="NoSpacing"/>
            </w:pPr>
            <w:r w:rsidRPr="009D1038">
              <w:t xml:space="preserve">Choose a departure and a destination </w:t>
            </w:r>
            <w:r w:rsidRPr="009D1038">
              <w:br/>
              <w:t>Select a depart time</w:t>
            </w:r>
            <w:r w:rsidRPr="009D1038">
              <w:br/>
              <w:t>Select a return time(Optional)</w:t>
            </w:r>
            <w:r w:rsidRPr="009D1038">
              <w:br/>
              <w:t>Choose between "Weekday" and "Weekend"</w:t>
            </w:r>
            <w:r w:rsidRPr="009D1038">
              <w:br/>
              <w:t>Click 'SEARCH FASTEST ROUTE' button</w:t>
            </w:r>
          </w:p>
        </w:tc>
        <w:tc>
          <w:tcPr>
            <w:tcW w:w="4621" w:type="dxa"/>
          </w:tcPr>
          <w:p w:rsidR="00DA6B89" w:rsidRPr="00BE01E9" w:rsidRDefault="00DA6B89" w:rsidP="00DA6B89">
            <w:pPr>
              <w:pStyle w:val="NoSpacing"/>
              <w:rPr>
                <w:u w:val="single"/>
              </w:rPr>
            </w:pPr>
            <w:r>
              <w:rPr>
                <w:u w:val="single"/>
              </w:rPr>
              <w:t>System R</w:t>
            </w:r>
            <w:r w:rsidRPr="00BE01E9">
              <w:rPr>
                <w:u w:val="single"/>
              </w:rPr>
              <w:t xml:space="preserve">esponse </w:t>
            </w:r>
          </w:p>
          <w:p w:rsidR="00E70A0F" w:rsidRPr="009D1038" w:rsidRDefault="00E70A0F" w:rsidP="00185CC3">
            <w:pPr>
              <w:pStyle w:val="NoSpacing"/>
            </w:pPr>
            <w:r w:rsidRPr="009D1038">
              <w:t>Check train database to find out fastest route and time</w:t>
            </w:r>
            <w:r w:rsidRPr="009D1038">
              <w:br/>
              <w:t xml:space="preserve">Display fastest journey time </w:t>
            </w:r>
            <w:r w:rsidRPr="009D1038">
              <w:br/>
              <w:t xml:space="preserve">Click 'FULL JOURNEY DETAILS'  button to see details of fastest route </w:t>
            </w:r>
          </w:p>
        </w:tc>
      </w:tr>
    </w:tbl>
    <w:p w:rsidR="00E70A0F" w:rsidRPr="009D1038" w:rsidRDefault="00E70A0F" w:rsidP="00E70A0F">
      <w:pPr>
        <w:pStyle w:val="NoSpacing"/>
      </w:pPr>
    </w:p>
    <w:p w:rsidR="00E70A0F" w:rsidRDefault="00E70A0F" w:rsidP="00BE01E9">
      <w:pPr>
        <w:pStyle w:val="NoSpacing"/>
        <w:numPr>
          <w:ilvl w:val="0"/>
          <w:numId w:val="27"/>
        </w:numPr>
      </w:pPr>
      <w:r w:rsidRPr="009D1038">
        <w:t>Display delay time and transfer station</w:t>
      </w:r>
    </w:p>
    <w:p w:rsidR="00BE01E9" w:rsidRPr="009D1038" w:rsidRDefault="00BE01E9" w:rsidP="00BE01E9">
      <w:pPr>
        <w:pStyle w:val="NoSpacing"/>
        <w:ind w:left="720"/>
      </w:pPr>
    </w:p>
    <w:tbl>
      <w:tblPr>
        <w:tblStyle w:val="TableGrid"/>
        <w:tblW w:w="0" w:type="auto"/>
        <w:tblLook w:val="04A0" w:firstRow="1" w:lastRow="0" w:firstColumn="1" w:lastColumn="0" w:noHBand="0" w:noVBand="1"/>
      </w:tblPr>
      <w:tblGrid>
        <w:gridCol w:w="4621"/>
        <w:gridCol w:w="4621"/>
      </w:tblGrid>
      <w:tr w:rsidR="00E70A0F" w:rsidRPr="009D1038" w:rsidTr="00185CC3">
        <w:tc>
          <w:tcPr>
            <w:tcW w:w="4621" w:type="dxa"/>
          </w:tcPr>
          <w:p w:rsidR="00E70A0F" w:rsidRPr="009D1038" w:rsidRDefault="00BE01E9" w:rsidP="00185CC3">
            <w:pPr>
              <w:pStyle w:val="NoSpacing"/>
            </w:pPr>
            <w:r>
              <w:rPr>
                <w:u w:val="single"/>
              </w:rPr>
              <w:t>User A</w:t>
            </w:r>
            <w:r w:rsidRPr="00BE01E9">
              <w:rPr>
                <w:u w:val="single"/>
              </w:rPr>
              <w:t xml:space="preserve">ction                 </w:t>
            </w:r>
            <w:r w:rsidR="00E70A0F" w:rsidRPr="009D1038">
              <w:t xml:space="preserve">                   </w:t>
            </w:r>
          </w:p>
          <w:p w:rsidR="00E70A0F" w:rsidRPr="009D1038" w:rsidRDefault="00E70A0F" w:rsidP="00185CC3">
            <w:pPr>
              <w:pStyle w:val="NoSpacing"/>
            </w:pPr>
            <w:r w:rsidRPr="009D1038">
              <w:t xml:space="preserve">Choose a departure and a destination </w:t>
            </w:r>
            <w:r w:rsidRPr="009D1038">
              <w:br/>
              <w:t>Select a depart time</w:t>
            </w:r>
            <w:r w:rsidRPr="009D1038">
              <w:br/>
              <w:t>Select a return time(Optional)</w:t>
            </w:r>
            <w:r w:rsidRPr="009D1038">
              <w:br/>
              <w:t>Choose between "Weekday" and "Weekend"</w:t>
            </w:r>
            <w:r w:rsidRPr="009D1038">
              <w:br/>
              <w:t xml:space="preserve">click 'SEARCH FASTEST ROUTE' button    </w:t>
            </w:r>
          </w:p>
        </w:tc>
        <w:tc>
          <w:tcPr>
            <w:tcW w:w="4621" w:type="dxa"/>
          </w:tcPr>
          <w:p w:rsidR="00DA6B89" w:rsidRPr="00BE01E9" w:rsidRDefault="00DA6B89" w:rsidP="00DA6B89">
            <w:pPr>
              <w:pStyle w:val="NoSpacing"/>
              <w:rPr>
                <w:u w:val="single"/>
              </w:rPr>
            </w:pPr>
            <w:r>
              <w:rPr>
                <w:u w:val="single"/>
              </w:rPr>
              <w:t>System R</w:t>
            </w:r>
            <w:r w:rsidRPr="00BE01E9">
              <w:rPr>
                <w:u w:val="single"/>
              </w:rPr>
              <w:t xml:space="preserve">esponse </w:t>
            </w:r>
          </w:p>
          <w:p w:rsidR="00E70A0F" w:rsidRPr="009D1038" w:rsidRDefault="00E70A0F" w:rsidP="00185CC3">
            <w:pPr>
              <w:pStyle w:val="NoSpacing"/>
            </w:pPr>
            <w:r w:rsidRPr="009D1038">
              <w:t>Check train database to find out fastest route and time</w:t>
            </w:r>
            <w:r w:rsidRPr="009D1038">
              <w:br/>
              <w:t>Display fastest journey time                        </w:t>
            </w:r>
          </w:p>
          <w:p w:rsidR="00E70A0F" w:rsidRPr="009D1038" w:rsidRDefault="00E70A0F" w:rsidP="00185CC3">
            <w:pPr>
              <w:pStyle w:val="NoSpacing"/>
            </w:pPr>
            <w:r w:rsidRPr="009D1038">
              <w:t xml:space="preserve"> Click 'FULL JOURNEY DETAILS' button to see delay and transfer details</w:t>
            </w:r>
          </w:p>
        </w:tc>
      </w:tr>
    </w:tbl>
    <w:p w:rsidR="00E70A0F" w:rsidRPr="009D1038" w:rsidRDefault="00E70A0F" w:rsidP="00E70A0F">
      <w:pPr>
        <w:pStyle w:val="NoSpacing"/>
      </w:pPr>
    </w:p>
    <w:p w:rsidR="00E70A0F" w:rsidRDefault="00E70A0F" w:rsidP="00BE01E9">
      <w:pPr>
        <w:pStyle w:val="NoSpacing"/>
        <w:numPr>
          <w:ilvl w:val="0"/>
          <w:numId w:val="27"/>
        </w:numPr>
      </w:pPr>
      <w:r w:rsidRPr="009D1038">
        <w:t>Timetable searches for journeys in the future</w:t>
      </w:r>
    </w:p>
    <w:p w:rsidR="00BE01E9" w:rsidRPr="009D1038" w:rsidRDefault="00BE01E9" w:rsidP="00BE01E9">
      <w:pPr>
        <w:pStyle w:val="NoSpacing"/>
        <w:ind w:left="720"/>
      </w:pPr>
    </w:p>
    <w:tbl>
      <w:tblPr>
        <w:tblStyle w:val="TableGrid"/>
        <w:tblW w:w="0" w:type="auto"/>
        <w:tblLook w:val="04A0" w:firstRow="1" w:lastRow="0" w:firstColumn="1" w:lastColumn="0" w:noHBand="0" w:noVBand="1"/>
      </w:tblPr>
      <w:tblGrid>
        <w:gridCol w:w="4621"/>
        <w:gridCol w:w="4621"/>
      </w:tblGrid>
      <w:tr w:rsidR="00E70A0F" w:rsidRPr="009D1038" w:rsidTr="00185CC3">
        <w:tc>
          <w:tcPr>
            <w:tcW w:w="4621" w:type="dxa"/>
          </w:tcPr>
          <w:p w:rsidR="00E70A0F" w:rsidRPr="009D1038" w:rsidRDefault="00BE01E9" w:rsidP="00185CC3">
            <w:pPr>
              <w:pStyle w:val="NoSpacing"/>
            </w:pPr>
            <w:r>
              <w:rPr>
                <w:u w:val="single"/>
              </w:rPr>
              <w:t>User A</w:t>
            </w:r>
            <w:r w:rsidRPr="00BE01E9">
              <w:rPr>
                <w:u w:val="single"/>
              </w:rPr>
              <w:t xml:space="preserve">ction                 </w:t>
            </w:r>
            <w:r w:rsidR="00E70A0F" w:rsidRPr="009D1038">
              <w:t xml:space="preserve">                       </w:t>
            </w:r>
          </w:p>
          <w:p w:rsidR="00E70A0F" w:rsidRPr="009D1038" w:rsidRDefault="00E70A0F" w:rsidP="00185CC3">
            <w:pPr>
              <w:pStyle w:val="NoSpacing"/>
            </w:pPr>
            <w:r w:rsidRPr="009D1038">
              <w:t>Staff input all train stations to database</w:t>
            </w:r>
          </w:p>
          <w:p w:rsidR="00E70A0F" w:rsidRPr="009D1038" w:rsidRDefault="00E70A0F" w:rsidP="00185CC3">
            <w:pPr>
              <w:pStyle w:val="NoSpacing"/>
            </w:pPr>
          </w:p>
        </w:tc>
        <w:tc>
          <w:tcPr>
            <w:tcW w:w="4621" w:type="dxa"/>
          </w:tcPr>
          <w:p w:rsidR="00DA6B89" w:rsidRPr="00BE01E9" w:rsidRDefault="00DA6B89" w:rsidP="00DA6B89">
            <w:pPr>
              <w:pStyle w:val="NoSpacing"/>
              <w:rPr>
                <w:u w:val="single"/>
              </w:rPr>
            </w:pPr>
            <w:r>
              <w:rPr>
                <w:u w:val="single"/>
              </w:rPr>
              <w:t>System R</w:t>
            </w:r>
            <w:r w:rsidRPr="00BE01E9">
              <w:rPr>
                <w:u w:val="single"/>
              </w:rPr>
              <w:t xml:space="preserve">esponse </w:t>
            </w:r>
          </w:p>
          <w:p w:rsidR="00E70A0F" w:rsidRPr="009D1038" w:rsidRDefault="00E70A0F" w:rsidP="00185CC3">
            <w:pPr>
              <w:pStyle w:val="NoSpacing"/>
            </w:pPr>
            <w:r w:rsidRPr="009D1038">
              <w:t>Save input to database</w:t>
            </w:r>
          </w:p>
        </w:tc>
      </w:tr>
    </w:tbl>
    <w:p w:rsidR="00E70A0F" w:rsidRPr="009D1038" w:rsidRDefault="00E70A0F" w:rsidP="00E70A0F">
      <w:pPr>
        <w:pStyle w:val="NoSpacing"/>
      </w:pPr>
    </w:p>
    <w:p w:rsidR="00E70A0F" w:rsidRDefault="00E70A0F" w:rsidP="00BE01E9">
      <w:pPr>
        <w:pStyle w:val="NoSpacing"/>
        <w:numPr>
          <w:ilvl w:val="0"/>
          <w:numId w:val="27"/>
        </w:numPr>
      </w:pPr>
      <w:r w:rsidRPr="009D1038">
        <w:t>Provide a web based interface to the user</w:t>
      </w:r>
    </w:p>
    <w:p w:rsidR="00BE01E9" w:rsidRPr="009D1038" w:rsidRDefault="00BE01E9" w:rsidP="00BE01E9">
      <w:pPr>
        <w:pStyle w:val="NoSpacing"/>
        <w:ind w:left="720"/>
      </w:pPr>
    </w:p>
    <w:tbl>
      <w:tblPr>
        <w:tblStyle w:val="TableGrid"/>
        <w:tblW w:w="0" w:type="auto"/>
        <w:tblLook w:val="04A0" w:firstRow="1" w:lastRow="0" w:firstColumn="1" w:lastColumn="0" w:noHBand="0" w:noVBand="1"/>
      </w:tblPr>
      <w:tblGrid>
        <w:gridCol w:w="4621"/>
        <w:gridCol w:w="4621"/>
      </w:tblGrid>
      <w:tr w:rsidR="00E70A0F" w:rsidRPr="009D1038" w:rsidTr="00185CC3">
        <w:tc>
          <w:tcPr>
            <w:tcW w:w="4621" w:type="dxa"/>
          </w:tcPr>
          <w:p w:rsidR="00DA6B89" w:rsidRDefault="00DA6B89" w:rsidP="00185CC3">
            <w:pPr>
              <w:pStyle w:val="NoSpacing"/>
            </w:pPr>
            <w:r>
              <w:rPr>
                <w:u w:val="single"/>
              </w:rPr>
              <w:t>User A</w:t>
            </w:r>
            <w:r w:rsidRPr="00BE01E9">
              <w:rPr>
                <w:u w:val="single"/>
              </w:rPr>
              <w:t xml:space="preserve">ction                 </w:t>
            </w:r>
          </w:p>
          <w:p w:rsidR="00E70A0F" w:rsidRPr="009D1038" w:rsidRDefault="00E70A0F" w:rsidP="00185CC3">
            <w:pPr>
              <w:pStyle w:val="NoSpacing"/>
            </w:pPr>
            <w:r w:rsidRPr="009D1038">
              <w:t>Use web based technique</w:t>
            </w:r>
          </w:p>
        </w:tc>
        <w:tc>
          <w:tcPr>
            <w:tcW w:w="4621" w:type="dxa"/>
          </w:tcPr>
          <w:p w:rsidR="00DA6B89" w:rsidRPr="00BE01E9" w:rsidRDefault="00DA6B89" w:rsidP="00DA6B89">
            <w:pPr>
              <w:pStyle w:val="NoSpacing"/>
              <w:rPr>
                <w:u w:val="single"/>
              </w:rPr>
            </w:pPr>
            <w:r>
              <w:rPr>
                <w:u w:val="single"/>
              </w:rPr>
              <w:t>System R</w:t>
            </w:r>
            <w:r w:rsidRPr="00BE01E9">
              <w:rPr>
                <w:u w:val="single"/>
              </w:rPr>
              <w:t xml:space="preserve">esponse </w:t>
            </w:r>
          </w:p>
          <w:p w:rsidR="00E70A0F" w:rsidRPr="009D1038" w:rsidRDefault="00E70A0F" w:rsidP="00185CC3">
            <w:pPr>
              <w:pStyle w:val="NoSpacing"/>
            </w:pPr>
            <w:r w:rsidRPr="009D1038">
              <w:t>Execute the web based interface</w:t>
            </w:r>
            <w:r w:rsidRPr="009D1038">
              <w:br/>
              <w:t>Display the output</w:t>
            </w:r>
          </w:p>
        </w:tc>
      </w:tr>
    </w:tbl>
    <w:p w:rsidR="00E70A0F" w:rsidRPr="009D1038" w:rsidRDefault="00E70A0F" w:rsidP="00E70A0F">
      <w:pPr>
        <w:pStyle w:val="NoSpacing"/>
      </w:pPr>
    </w:p>
    <w:p w:rsidR="00E70A0F" w:rsidRDefault="00E70A0F" w:rsidP="00BE01E9">
      <w:pPr>
        <w:pStyle w:val="NoSpacing"/>
        <w:numPr>
          <w:ilvl w:val="0"/>
          <w:numId w:val="27"/>
        </w:numPr>
      </w:pPr>
      <w:r w:rsidRPr="009D1038">
        <w:t>System allows for users with blindness</w:t>
      </w:r>
    </w:p>
    <w:p w:rsidR="00BE01E9" w:rsidRPr="009D1038" w:rsidRDefault="00BE01E9" w:rsidP="00BE01E9">
      <w:pPr>
        <w:pStyle w:val="NoSpacing"/>
        <w:ind w:left="720"/>
      </w:pPr>
    </w:p>
    <w:tbl>
      <w:tblPr>
        <w:tblStyle w:val="TableGrid"/>
        <w:tblW w:w="0" w:type="auto"/>
        <w:tblLook w:val="04A0" w:firstRow="1" w:lastRow="0" w:firstColumn="1" w:lastColumn="0" w:noHBand="0" w:noVBand="1"/>
      </w:tblPr>
      <w:tblGrid>
        <w:gridCol w:w="4621"/>
        <w:gridCol w:w="4621"/>
      </w:tblGrid>
      <w:tr w:rsidR="00E70A0F" w:rsidRPr="009D1038" w:rsidTr="00185CC3">
        <w:tc>
          <w:tcPr>
            <w:tcW w:w="4621" w:type="dxa"/>
          </w:tcPr>
          <w:p w:rsidR="00E70A0F" w:rsidRPr="009D1038" w:rsidRDefault="00E70A0F" w:rsidP="00185CC3">
            <w:pPr>
              <w:pStyle w:val="NoSpacing"/>
            </w:pPr>
            <w:r w:rsidRPr="009D1038">
              <w:t xml:space="preserve"> </w:t>
            </w:r>
            <w:r w:rsidR="00BE01E9">
              <w:rPr>
                <w:u w:val="single"/>
              </w:rPr>
              <w:t>User A</w:t>
            </w:r>
            <w:r w:rsidR="00BE01E9" w:rsidRPr="00BE01E9">
              <w:rPr>
                <w:u w:val="single"/>
              </w:rPr>
              <w:t xml:space="preserve">ction                 </w:t>
            </w:r>
            <w:r w:rsidRPr="009D1038">
              <w:t xml:space="preserve">                     </w:t>
            </w:r>
          </w:p>
          <w:p w:rsidR="00E70A0F" w:rsidRPr="009D1038" w:rsidRDefault="00E70A0F" w:rsidP="00185CC3">
            <w:pPr>
              <w:pStyle w:val="NoSpacing"/>
            </w:pPr>
            <w:r w:rsidRPr="009D1038">
              <w:lastRenderedPageBreak/>
              <w:t>Hover over text/drop down boxes (user already having text to speech software)</w:t>
            </w:r>
          </w:p>
          <w:p w:rsidR="00E70A0F" w:rsidRPr="009D1038" w:rsidRDefault="00E70A0F" w:rsidP="00185CC3">
            <w:pPr>
              <w:pStyle w:val="NoSpacing"/>
            </w:pPr>
          </w:p>
        </w:tc>
        <w:tc>
          <w:tcPr>
            <w:tcW w:w="4621" w:type="dxa"/>
          </w:tcPr>
          <w:p w:rsidR="00DA6B89" w:rsidRPr="00BE01E9" w:rsidRDefault="00DA6B89" w:rsidP="00DA6B89">
            <w:pPr>
              <w:pStyle w:val="NoSpacing"/>
              <w:rPr>
                <w:u w:val="single"/>
              </w:rPr>
            </w:pPr>
            <w:r>
              <w:rPr>
                <w:u w:val="single"/>
              </w:rPr>
              <w:lastRenderedPageBreak/>
              <w:t>System R</w:t>
            </w:r>
            <w:r w:rsidRPr="00BE01E9">
              <w:rPr>
                <w:u w:val="single"/>
              </w:rPr>
              <w:t xml:space="preserve">esponse </w:t>
            </w:r>
          </w:p>
          <w:p w:rsidR="00E70A0F" w:rsidRPr="009D1038" w:rsidRDefault="00E70A0F" w:rsidP="00185CC3">
            <w:pPr>
              <w:pStyle w:val="NoSpacing"/>
            </w:pPr>
            <w:r w:rsidRPr="009D1038">
              <w:lastRenderedPageBreak/>
              <w:t xml:space="preserve"> Output voice</w:t>
            </w:r>
          </w:p>
          <w:p w:rsidR="00E70A0F" w:rsidRPr="009D1038" w:rsidRDefault="00E70A0F" w:rsidP="00185CC3">
            <w:pPr>
              <w:pStyle w:val="NoSpacing"/>
            </w:pPr>
          </w:p>
        </w:tc>
      </w:tr>
    </w:tbl>
    <w:p w:rsidR="00E70A0F" w:rsidRDefault="00E70A0F" w:rsidP="00E70A0F">
      <w:pPr>
        <w:pStyle w:val="NoSpacing"/>
      </w:pPr>
    </w:p>
    <w:p w:rsidR="00DA6B89" w:rsidRDefault="00DA6B89" w:rsidP="00E70A0F">
      <w:pPr>
        <w:pStyle w:val="NoSpacing"/>
      </w:pPr>
    </w:p>
    <w:p w:rsidR="00DA6B89" w:rsidRPr="009D1038" w:rsidRDefault="00DA6B89" w:rsidP="00E70A0F">
      <w:pPr>
        <w:pStyle w:val="NoSpacing"/>
      </w:pPr>
    </w:p>
    <w:p w:rsidR="00E70A0F" w:rsidRDefault="00E70A0F" w:rsidP="00DA6B89">
      <w:pPr>
        <w:pStyle w:val="NoSpacing"/>
        <w:numPr>
          <w:ilvl w:val="0"/>
          <w:numId w:val="27"/>
        </w:numPr>
      </w:pPr>
      <w:r w:rsidRPr="009D1038">
        <w:t>User can see metro map</w:t>
      </w:r>
    </w:p>
    <w:p w:rsidR="00BE01E9" w:rsidRPr="009D1038" w:rsidRDefault="00BE01E9" w:rsidP="00BE01E9">
      <w:pPr>
        <w:pStyle w:val="NoSpacing"/>
        <w:ind w:left="720"/>
      </w:pPr>
    </w:p>
    <w:tbl>
      <w:tblPr>
        <w:tblStyle w:val="TableGrid"/>
        <w:tblW w:w="0" w:type="auto"/>
        <w:tblLook w:val="04A0" w:firstRow="1" w:lastRow="0" w:firstColumn="1" w:lastColumn="0" w:noHBand="0" w:noVBand="1"/>
      </w:tblPr>
      <w:tblGrid>
        <w:gridCol w:w="4621"/>
        <w:gridCol w:w="4621"/>
      </w:tblGrid>
      <w:tr w:rsidR="00E70A0F" w:rsidRPr="009D1038" w:rsidTr="00185CC3">
        <w:tc>
          <w:tcPr>
            <w:tcW w:w="4621" w:type="dxa"/>
          </w:tcPr>
          <w:p w:rsidR="00BE01E9" w:rsidRDefault="00BE01E9" w:rsidP="00185CC3">
            <w:pPr>
              <w:pStyle w:val="NoSpacing"/>
              <w:rPr>
                <w:u w:val="single"/>
              </w:rPr>
            </w:pPr>
            <w:r>
              <w:rPr>
                <w:u w:val="single"/>
              </w:rPr>
              <w:t>User Action</w:t>
            </w:r>
          </w:p>
          <w:p w:rsidR="00E70A0F" w:rsidRPr="009D1038" w:rsidRDefault="00E70A0F" w:rsidP="00185CC3">
            <w:pPr>
              <w:pStyle w:val="NoSpacing"/>
            </w:pPr>
            <w:r w:rsidRPr="009D1038">
              <w:t>Click "Metro Map" button on the home page</w:t>
            </w:r>
          </w:p>
        </w:tc>
        <w:tc>
          <w:tcPr>
            <w:tcW w:w="4621" w:type="dxa"/>
          </w:tcPr>
          <w:p w:rsidR="00DA6B89" w:rsidRPr="00BE01E9" w:rsidRDefault="00DA6B89" w:rsidP="00DA6B89">
            <w:pPr>
              <w:pStyle w:val="NoSpacing"/>
              <w:rPr>
                <w:u w:val="single"/>
              </w:rPr>
            </w:pPr>
            <w:r>
              <w:rPr>
                <w:u w:val="single"/>
              </w:rPr>
              <w:t>System R</w:t>
            </w:r>
            <w:r w:rsidRPr="00BE01E9">
              <w:rPr>
                <w:u w:val="single"/>
              </w:rPr>
              <w:t xml:space="preserve">esponse </w:t>
            </w:r>
          </w:p>
          <w:p w:rsidR="00E70A0F" w:rsidRPr="009D1038" w:rsidRDefault="00E70A0F" w:rsidP="00185CC3">
            <w:pPr>
              <w:pStyle w:val="NoSpacing"/>
            </w:pPr>
            <w:r w:rsidRPr="009D1038">
              <w:t xml:space="preserve">Display the metro map </w:t>
            </w:r>
          </w:p>
        </w:tc>
      </w:tr>
    </w:tbl>
    <w:p w:rsidR="00702900" w:rsidRDefault="00702900" w:rsidP="00E70A0F">
      <w:pPr>
        <w:pStyle w:val="NoSpacing"/>
      </w:pPr>
    </w:p>
    <w:p w:rsidR="00E70A0F" w:rsidRDefault="00E70A0F" w:rsidP="00DA6B89">
      <w:pPr>
        <w:pStyle w:val="NoSpacing"/>
        <w:numPr>
          <w:ilvl w:val="0"/>
          <w:numId w:val="27"/>
        </w:numPr>
      </w:pPr>
      <w:r w:rsidRPr="009D1038">
        <w:t>User can see information on destinations</w:t>
      </w:r>
    </w:p>
    <w:p w:rsidR="00BE01E9" w:rsidRPr="009D1038" w:rsidRDefault="00BE01E9" w:rsidP="00BE01E9">
      <w:pPr>
        <w:pStyle w:val="NoSpacing"/>
        <w:ind w:left="720"/>
      </w:pPr>
    </w:p>
    <w:tbl>
      <w:tblPr>
        <w:tblStyle w:val="TableGrid"/>
        <w:tblW w:w="0" w:type="auto"/>
        <w:tblLook w:val="04A0" w:firstRow="1" w:lastRow="0" w:firstColumn="1" w:lastColumn="0" w:noHBand="0" w:noVBand="1"/>
      </w:tblPr>
      <w:tblGrid>
        <w:gridCol w:w="4621"/>
        <w:gridCol w:w="4621"/>
      </w:tblGrid>
      <w:tr w:rsidR="00E70A0F" w:rsidRPr="009D1038" w:rsidTr="00185CC3">
        <w:tc>
          <w:tcPr>
            <w:tcW w:w="4621" w:type="dxa"/>
          </w:tcPr>
          <w:p w:rsidR="00E70A0F" w:rsidRPr="009D1038" w:rsidRDefault="00BE01E9" w:rsidP="00185CC3">
            <w:pPr>
              <w:pStyle w:val="NoSpacing"/>
            </w:pPr>
            <w:r>
              <w:rPr>
                <w:u w:val="single"/>
              </w:rPr>
              <w:t>User A</w:t>
            </w:r>
            <w:r w:rsidRPr="00BE01E9">
              <w:rPr>
                <w:u w:val="single"/>
              </w:rPr>
              <w:t xml:space="preserve">ction                 </w:t>
            </w:r>
          </w:p>
          <w:p w:rsidR="00E70A0F" w:rsidRPr="009D1038" w:rsidRDefault="00E70A0F" w:rsidP="00185CC3">
            <w:pPr>
              <w:pStyle w:val="NoSpacing"/>
            </w:pPr>
            <w:r w:rsidRPr="009D1038">
              <w:t xml:space="preserve">Hover over 'Our Destinations' button </w:t>
            </w:r>
            <w:r w:rsidRPr="009D1038">
              <w:br/>
              <w:t>  on the home page</w:t>
            </w:r>
            <w:r w:rsidR="00BE01E9">
              <w:t xml:space="preserve"> </w:t>
            </w:r>
            <w:r w:rsidRPr="009D1038">
              <w:t>and click location</w:t>
            </w:r>
          </w:p>
        </w:tc>
        <w:tc>
          <w:tcPr>
            <w:tcW w:w="4621" w:type="dxa"/>
          </w:tcPr>
          <w:p w:rsidR="00DA6B89" w:rsidRPr="00BE01E9" w:rsidRDefault="00DA6B89" w:rsidP="00DA6B89">
            <w:pPr>
              <w:pStyle w:val="NoSpacing"/>
              <w:rPr>
                <w:u w:val="single"/>
              </w:rPr>
            </w:pPr>
            <w:r>
              <w:rPr>
                <w:u w:val="single"/>
              </w:rPr>
              <w:t>System R</w:t>
            </w:r>
            <w:r w:rsidRPr="00BE01E9">
              <w:rPr>
                <w:u w:val="single"/>
              </w:rPr>
              <w:t xml:space="preserve">esponse </w:t>
            </w:r>
          </w:p>
          <w:p w:rsidR="00E70A0F" w:rsidRPr="009D1038" w:rsidRDefault="00E70A0F" w:rsidP="00185CC3">
            <w:pPr>
              <w:pStyle w:val="NoSpacing"/>
            </w:pPr>
            <w:r w:rsidRPr="009D1038">
              <w:t>Open new tab to information on that station</w:t>
            </w:r>
          </w:p>
          <w:p w:rsidR="00E70A0F" w:rsidRPr="009D1038" w:rsidRDefault="00E70A0F" w:rsidP="00185CC3">
            <w:pPr>
              <w:pStyle w:val="NoSpacing"/>
            </w:pPr>
          </w:p>
        </w:tc>
      </w:tr>
    </w:tbl>
    <w:p w:rsidR="00E70A0F" w:rsidRPr="009D1038" w:rsidRDefault="00E70A0F" w:rsidP="00E70A0F">
      <w:pPr>
        <w:pStyle w:val="NoSpacing"/>
      </w:pPr>
    </w:p>
    <w:p w:rsidR="00E70A0F" w:rsidRPr="009D1038" w:rsidRDefault="00DA6B89" w:rsidP="00DA6B89">
      <w:pPr>
        <w:pStyle w:val="NoSpacing"/>
      </w:pPr>
      <w:r>
        <w:t xml:space="preserve">       </w:t>
      </w:r>
      <w:r w:rsidR="00E70A0F" w:rsidRPr="009D1038">
        <w:t>9) User can see photos of team members</w:t>
      </w:r>
    </w:p>
    <w:p w:rsidR="00E70A0F" w:rsidRPr="009D1038" w:rsidRDefault="00E70A0F" w:rsidP="00E70A0F">
      <w:pPr>
        <w:pStyle w:val="NoSpacing"/>
      </w:pPr>
    </w:p>
    <w:tbl>
      <w:tblPr>
        <w:tblStyle w:val="TableGrid"/>
        <w:tblW w:w="0" w:type="auto"/>
        <w:tblLook w:val="04A0" w:firstRow="1" w:lastRow="0" w:firstColumn="1" w:lastColumn="0" w:noHBand="0" w:noVBand="1"/>
      </w:tblPr>
      <w:tblGrid>
        <w:gridCol w:w="4621"/>
        <w:gridCol w:w="4621"/>
      </w:tblGrid>
      <w:tr w:rsidR="00E70A0F" w:rsidRPr="009D1038" w:rsidTr="00185CC3">
        <w:tc>
          <w:tcPr>
            <w:tcW w:w="4621" w:type="dxa"/>
          </w:tcPr>
          <w:p w:rsidR="00E70A0F" w:rsidRPr="009D1038" w:rsidRDefault="00DA6B89" w:rsidP="00185CC3">
            <w:pPr>
              <w:pStyle w:val="NoSpacing"/>
            </w:pPr>
            <w:r>
              <w:rPr>
                <w:u w:val="single"/>
              </w:rPr>
              <w:t>User A</w:t>
            </w:r>
            <w:r w:rsidRPr="00BE01E9">
              <w:rPr>
                <w:u w:val="single"/>
              </w:rPr>
              <w:t xml:space="preserve">ction                 </w:t>
            </w:r>
          </w:p>
          <w:p w:rsidR="00E70A0F" w:rsidRPr="009D1038" w:rsidRDefault="00E70A0F" w:rsidP="00185CC3">
            <w:pPr>
              <w:pStyle w:val="NoSpacing"/>
            </w:pPr>
            <w:r w:rsidRPr="009D1038">
              <w:t>Hover over ‘The Team’ button and click team member</w:t>
            </w:r>
          </w:p>
          <w:p w:rsidR="00E70A0F" w:rsidRPr="009D1038" w:rsidRDefault="00E70A0F" w:rsidP="00185CC3">
            <w:pPr>
              <w:pStyle w:val="NoSpacing"/>
            </w:pPr>
          </w:p>
        </w:tc>
        <w:tc>
          <w:tcPr>
            <w:tcW w:w="4621" w:type="dxa"/>
          </w:tcPr>
          <w:p w:rsidR="00DA6B89" w:rsidRPr="00BE01E9" w:rsidRDefault="00DA6B89" w:rsidP="00DA6B89">
            <w:pPr>
              <w:pStyle w:val="NoSpacing"/>
              <w:rPr>
                <w:u w:val="single"/>
              </w:rPr>
            </w:pPr>
            <w:r>
              <w:rPr>
                <w:u w:val="single"/>
              </w:rPr>
              <w:t>System R</w:t>
            </w:r>
            <w:r w:rsidRPr="00BE01E9">
              <w:rPr>
                <w:u w:val="single"/>
              </w:rPr>
              <w:t xml:space="preserve">esponse </w:t>
            </w:r>
          </w:p>
          <w:p w:rsidR="00E70A0F" w:rsidRPr="009D1038" w:rsidRDefault="00E70A0F" w:rsidP="00185CC3">
            <w:pPr>
              <w:pStyle w:val="NoSpacing"/>
            </w:pPr>
            <w:r w:rsidRPr="009D1038">
              <w:t>Displays photo</w:t>
            </w:r>
          </w:p>
        </w:tc>
      </w:tr>
    </w:tbl>
    <w:p w:rsidR="00E70A0F" w:rsidRPr="009D1038" w:rsidRDefault="00E70A0F" w:rsidP="00E70A0F">
      <w:pPr>
        <w:pStyle w:val="NoSpacing"/>
      </w:pPr>
    </w:p>
    <w:p w:rsidR="00E70A0F" w:rsidRPr="009D1038" w:rsidRDefault="00DA6B89" w:rsidP="00E70A0F">
      <w:pPr>
        <w:pStyle w:val="NoSpacing"/>
      </w:pPr>
      <w:r>
        <w:t xml:space="preserve">       </w:t>
      </w:r>
      <w:r w:rsidR="00E70A0F" w:rsidRPr="009D1038">
        <w:t>10) User can contact team members</w:t>
      </w:r>
    </w:p>
    <w:p w:rsidR="00E70A0F" w:rsidRPr="009D1038" w:rsidRDefault="00E70A0F" w:rsidP="00E70A0F">
      <w:pPr>
        <w:pStyle w:val="NoSpacing"/>
      </w:pPr>
    </w:p>
    <w:tbl>
      <w:tblPr>
        <w:tblStyle w:val="TableGrid"/>
        <w:tblW w:w="0" w:type="auto"/>
        <w:tblLook w:val="04A0" w:firstRow="1" w:lastRow="0" w:firstColumn="1" w:lastColumn="0" w:noHBand="0" w:noVBand="1"/>
      </w:tblPr>
      <w:tblGrid>
        <w:gridCol w:w="4621"/>
        <w:gridCol w:w="4621"/>
      </w:tblGrid>
      <w:tr w:rsidR="00E70A0F" w:rsidRPr="009D1038" w:rsidTr="00185CC3">
        <w:tc>
          <w:tcPr>
            <w:tcW w:w="4621" w:type="dxa"/>
          </w:tcPr>
          <w:p w:rsidR="00E70A0F" w:rsidRPr="009D1038" w:rsidRDefault="00DA6B89" w:rsidP="00185CC3">
            <w:pPr>
              <w:pStyle w:val="NoSpacing"/>
            </w:pPr>
            <w:r>
              <w:rPr>
                <w:u w:val="single"/>
              </w:rPr>
              <w:t>User A</w:t>
            </w:r>
            <w:r w:rsidRPr="00BE01E9">
              <w:rPr>
                <w:u w:val="single"/>
              </w:rPr>
              <w:t xml:space="preserve">ction                 </w:t>
            </w:r>
          </w:p>
          <w:p w:rsidR="00E70A0F" w:rsidRPr="009D1038" w:rsidRDefault="00E70A0F" w:rsidP="00185CC3">
            <w:pPr>
              <w:pStyle w:val="NoSpacing"/>
            </w:pPr>
            <w:r w:rsidRPr="009D1038">
              <w:t>Hover over ‘Contact Us’ button and click team member</w:t>
            </w:r>
          </w:p>
          <w:p w:rsidR="00E70A0F" w:rsidRPr="009D1038" w:rsidRDefault="00E70A0F" w:rsidP="00185CC3">
            <w:pPr>
              <w:pStyle w:val="NoSpacing"/>
            </w:pPr>
          </w:p>
        </w:tc>
        <w:tc>
          <w:tcPr>
            <w:tcW w:w="4621" w:type="dxa"/>
          </w:tcPr>
          <w:p w:rsidR="00DA6B89" w:rsidRPr="00BE01E9" w:rsidRDefault="00DA6B89" w:rsidP="00DA6B89">
            <w:pPr>
              <w:pStyle w:val="NoSpacing"/>
              <w:rPr>
                <w:u w:val="single"/>
              </w:rPr>
            </w:pPr>
            <w:r>
              <w:rPr>
                <w:u w:val="single"/>
              </w:rPr>
              <w:t>System R</w:t>
            </w:r>
            <w:r w:rsidRPr="00BE01E9">
              <w:rPr>
                <w:u w:val="single"/>
              </w:rPr>
              <w:t xml:space="preserve">esponse </w:t>
            </w:r>
          </w:p>
          <w:p w:rsidR="00E70A0F" w:rsidRPr="009D1038" w:rsidRDefault="00E70A0F" w:rsidP="00185CC3">
            <w:pPr>
              <w:pStyle w:val="NoSpacing"/>
            </w:pPr>
            <w:r w:rsidRPr="009D1038">
              <w:t>Opens compose message in E-mail client</w:t>
            </w:r>
          </w:p>
        </w:tc>
      </w:tr>
    </w:tbl>
    <w:p w:rsidR="00E70A0F" w:rsidRPr="009D1038" w:rsidRDefault="00E70A0F" w:rsidP="00E70A0F">
      <w:pPr>
        <w:pStyle w:val="NoSpacing"/>
      </w:pPr>
    </w:p>
    <w:p w:rsidR="00DA6B89" w:rsidRDefault="00DA6B89" w:rsidP="00E70A0F">
      <w:pPr>
        <w:pStyle w:val="NoSpacing"/>
      </w:pPr>
      <w:r>
        <w:t xml:space="preserve">       </w:t>
      </w:r>
      <w:r w:rsidR="00E70A0F" w:rsidRPr="009D1038">
        <w:t>11) User can turn to homepage of Newcastle University</w:t>
      </w:r>
    </w:p>
    <w:p w:rsidR="00DA6B89" w:rsidRPr="009D1038" w:rsidRDefault="00DA6B89" w:rsidP="00E70A0F">
      <w:pPr>
        <w:pStyle w:val="NoSpacing"/>
      </w:pPr>
      <w:r>
        <w:t xml:space="preserve"> </w:t>
      </w:r>
    </w:p>
    <w:tbl>
      <w:tblPr>
        <w:tblStyle w:val="TableGrid"/>
        <w:tblW w:w="0" w:type="auto"/>
        <w:tblLook w:val="04A0" w:firstRow="1" w:lastRow="0" w:firstColumn="1" w:lastColumn="0" w:noHBand="0" w:noVBand="1"/>
      </w:tblPr>
      <w:tblGrid>
        <w:gridCol w:w="4621"/>
        <w:gridCol w:w="4621"/>
      </w:tblGrid>
      <w:tr w:rsidR="00E70A0F" w:rsidRPr="009D1038" w:rsidTr="00185CC3">
        <w:tc>
          <w:tcPr>
            <w:tcW w:w="4621" w:type="dxa"/>
          </w:tcPr>
          <w:p w:rsidR="00DA6B89" w:rsidRDefault="00DA6B89" w:rsidP="00185CC3">
            <w:pPr>
              <w:pStyle w:val="NoSpacing"/>
              <w:rPr>
                <w:u w:val="single"/>
              </w:rPr>
            </w:pPr>
            <w:r>
              <w:rPr>
                <w:u w:val="single"/>
              </w:rPr>
              <w:t>User Action</w:t>
            </w:r>
          </w:p>
          <w:p w:rsidR="00E70A0F" w:rsidRPr="009D1038" w:rsidRDefault="00E70A0F" w:rsidP="00185CC3">
            <w:pPr>
              <w:pStyle w:val="NoSpacing"/>
            </w:pPr>
            <w:r w:rsidRPr="009D1038">
              <w:t xml:space="preserve">Click 'Newcastle University' button on the </w:t>
            </w:r>
            <w:r w:rsidRPr="009D1038">
              <w:br/>
              <w:t>  home page</w:t>
            </w:r>
            <w:r w:rsidRPr="009D1038">
              <w:br/>
              <w:t>                </w:t>
            </w:r>
          </w:p>
        </w:tc>
        <w:tc>
          <w:tcPr>
            <w:tcW w:w="4621" w:type="dxa"/>
          </w:tcPr>
          <w:p w:rsidR="00DA6B89" w:rsidRPr="00BE01E9" w:rsidRDefault="00DA6B89" w:rsidP="00DA6B89">
            <w:pPr>
              <w:pStyle w:val="NoSpacing"/>
              <w:rPr>
                <w:u w:val="single"/>
              </w:rPr>
            </w:pPr>
            <w:r>
              <w:rPr>
                <w:u w:val="single"/>
              </w:rPr>
              <w:t>System R</w:t>
            </w:r>
            <w:r w:rsidRPr="00BE01E9">
              <w:rPr>
                <w:u w:val="single"/>
              </w:rPr>
              <w:t xml:space="preserve">esponse </w:t>
            </w:r>
          </w:p>
          <w:p w:rsidR="00E70A0F" w:rsidRPr="009D1038" w:rsidRDefault="00E70A0F" w:rsidP="00185CC3">
            <w:pPr>
              <w:pStyle w:val="NoSpacing"/>
            </w:pPr>
            <w:r w:rsidRPr="009D1038">
              <w:t>Turn to homepage of Newcastle University</w:t>
            </w:r>
          </w:p>
        </w:tc>
      </w:tr>
    </w:tbl>
    <w:p w:rsidR="00E70A0F" w:rsidRPr="009D1038" w:rsidRDefault="00E70A0F" w:rsidP="00E70A0F">
      <w:pPr>
        <w:pStyle w:val="NoSpacing"/>
      </w:pPr>
    </w:p>
    <w:p w:rsidR="00E70A0F" w:rsidRDefault="00DA6B89" w:rsidP="00E70A0F">
      <w:pPr>
        <w:pStyle w:val="NoSpacing"/>
      </w:pPr>
      <w:r>
        <w:t xml:space="preserve">       </w:t>
      </w:r>
      <w:r w:rsidR="00E70A0F" w:rsidRPr="009D1038">
        <w:t>12) Display direct train routes by station</w:t>
      </w:r>
    </w:p>
    <w:p w:rsidR="00DA6B89" w:rsidRPr="009D1038" w:rsidRDefault="00DA6B89" w:rsidP="00E70A0F">
      <w:pPr>
        <w:pStyle w:val="NoSpacing"/>
      </w:pPr>
    </w:p>
    <w:tbl>
      <w:tblPr>
        <w:tblStyle w:val="TableGrid"/>
        <w:tblW w:w="0" w:type="auto"/>
        <w:tblLook w:val="04A0" w:firstRow="1" w:lastRow="0" w:firstColumn="1" w:lastColumn="0" w:noHBand="0" w:noVBand="1"/>
      </w:tblPr>
      <w:tblGrid>
        <w:gridCol w:w="4621"/>
        <w:gridCol w:w="4621"/>
      </w:tblGrid>
      <w:tr w:rsidR="00E70A0F" w:rsidRPr="009D1038" w:rsidTr="00185CC3">
        <w:tc>
          <w:tcPr>
            <w:tcW w:w="4621" w:type="dxa"/>
          </w:tcPr>
          <w:p w:rsidR="00E70A0F" w:rsidRPr="009D1038" w:rsidRDefault="00DA6B89" w:rsidP="00185CC3">
            <w:pPr>
              <w:pStyle w:val="NoSpacing"/>
            </w:pPr>
            <w:r>
              <w:rPr>
                <w:u w:val="single"/>
              </w:rPr>
              <w:t>User A</w:t>
            </w:r>
            <w:r w:rsidRPr="00BE01E9">
              <w:rPr>
                <w:u w:val="single"/>
              </w:rPr>
              <w:t xml:space="preserve">ction                 </w:t>
            </w:r>
          </w:p>
          <w:p w:rsidR="00E70A0F" w:rsidRPr="009D1038" w:rsidRDefault="00E70A0F" w:rsidP="00185CC3">
            <w:pPr>
              <w:pStyle w:val="NoSpacing"/>
            </w:pPr>
            <w:r w:rsidRPr="009D1038">
              <w:t>user choose on the screen</w:t>
            </w:r>
          </w:p>
          <w:p w:rsidR="00E70A0F" w:rsidRPr="009D1038" w:rsidRDefault="00E70A0F" w:rsidP="00185CC3">
            <w:pPr>
              <w:pStyle w:val="NoSpacing"/>
            </w:pPr>
          </w:p>
        </w:tc>
        <w:tc>
          <w:tcPr>
            <w:tcW w:w="4621" w:type="dxa"/>
          </w:tcPr>
          <w:p w:rsidR="00DA6B89" w:rsidRPr="00BE01E9" w:rsidRDefault="00DA6B89" w:rsidP="00DA6B89">
            <w:pPr>
              <w:pStyle w:val="NoSpacing"/>
              <w:rPr>
                <w:u w:val="single"/>
              </w:rPr>
            </w:pPr>
            <w:r>
              <w:rPr>
                <w:u w:val="single"/>
              </w:rPr>
              <w:t>System R</w:t>
            </w:r>
            <w:r w:rsidRPr="00BE01E9">
              <w:rPr>
                <w:u w:val="single"/>
              </w:rPr>
              <w:t xml:space="preserve">esponse </w:t>
            </w:r>
          </w:p>
          <w:p w:rsidR="00E70A0F" w:rsidRPr="009D1038" w:rsidRDefault="00E70A0F" w:rsidP="00185CC3">
            <w:pPr>
              <w:pStyle w:val="NoSpacing"/>
            </w:pPr>
            <w:r w:rsidRPr="009D1038">
              <w:t>check train database</w:t>
            </w:r>
          </w:p>
          <w:p w:rsidR="00E70A0F" w:rsidRPr="009D1038" w:rsidRDefault="00E70A0F" w:rsidP="00185CC3">
            <w:pPr>
              <w:pStyle w:val="NoSpacing"/>
            </w:pPr>
            <w:r w:rsidRPr="009D1038">
              <w:t xml:space="preserve">display required routes </w:t>
            </w:r>
          </w:p>
          <w:p w:rsidR="00E70A0F" w:rsidRPr="009D1038" w:rsidRDefault="00E70A0F" w:rsidP="00185CC3">
            <w:pPr>
              <w:pStyle w:val="NoSpacing"/>
            </w:pPr>
          </w:p>
        </w:tc>
      </w:tr>
    </w:tbl>
    <w:p w:rsidR="00E70A0F" w:rsidRPr="009D1038" w:rsidRDefault="00E70A0F" w:rsidP="00E70A0F">
      <w:pPr>
        <w:pStyle w:val="NoSpacing"/>
      </w:pPr>
    </w:p>
    <w:p w:rsidR="00E70A0F" w:rsidRDefault="00DA6B89" w:rsidP="00E70A0F">
      <w:pPr>
        <w:pStyle w:val="NoSpacing"/>
      </w:pPr>
      <w:r>
        <w:t xml:space="preserve">      </w:t>
      </w:r>
      <w:r w:rsidRPr="009D1038">
        <w:t>13) Users</w:t>
      </w:r>
      <w:r w:rsidR="00E70A0F" w:rsidRPr="009D1038">
        <w:t xml:space="preserve"> can print train map</w:t>
      </w:r>
    </w:p>
    <w:p w:rsidR="00DA6B89" w:rsidRPr="009D1038" w:rsidRDefault="00DA6B89" w:rsidP="00E70A0F">
      <w:pPr>
        <w:pStyle w:val="NoSpacing"/>
      </w:pPr>
    </w:p>
    <w:tbl>
      <w:tblPr>
        <w:tblStyle w:val="TableGrid"/>
        <w:tblW w:w="0" w:type="auto"/>
        <w:tblLook w:val="04A0" w:firstRow="1" w:lastRow="0" w:firstColumn="1" w:lastColumn="0" w:noHBand="0" w:noVBand="1"/>
      </w:tblPr>
      <w:tblGrid>
        <w:gridCol w:w="4621"/>
        <w:gridCol w:w="4621"/>
      </w:tblGrid>
      <w:tr w:rsidR="00E70A0F" w:rsidRPr="009D1038" w:rsidTr="00185CC3">
        <w:tc>
          <w:tcPr>
            <w:tcW w:w="4621" w:type="dxa"/>
          </w:tcPr>
          <w:p w:rsidR="00E70A0F" w:rsidRPr="009D1038" w:rsidRDefault="00DA6B89" w:rsidP="00185CC3">
            <w:pPr>
              <w:pStyle w:val="NoSpacing"/>
            </w:pPr>
            <w:r>
              <w:rPr>
                <w:u w:val="single"/>
              </w:rPr>
              <w:t>User A</w:t>
            </w:r>
            <w:r w:rsidRPr="00BE01E9">
              <w:rPr>
                <w:u w:val="single"/>
              </w:rPr>
              <w:t xml:space="preserve">ction                 </w:t>
            </w:r>
          </w:p>
          <w:p w:rsidR="00E70A0F" w:rsidRPr="009D1038" w:rsidRDefault="00E70A0F" w:rsidP="00185CC3">
            <w:pPr>
              <w:pStyle w:val="NoSpacing"/>
            </w:pPr>
            <w:r w:rsidRPr="009D1038">
              <w:t>user choose on the screen to print map</w:t>
            </w:r>
          </w:p>
        </w:tc>
        <w:tc>
          <w:tcPr>
            <w:tcW w:w="4621" w:type="dxa"/>
          </w:tcPr>
          <w:p w:rsidR="00DA6B89" w:rsidRPr="00BE01E9" w:rsidRDefault="00DA6B89" w:rsidP="00DA6B89">
            <w:pPr>
              <w:pStyle w:val="NoSpacing"/>
              <w:rPr>
                <w:u w:val="single"/>
              </w:rPr>
            </w:pPr>
            <w:r>
              <w:rPr>
                <w:u w:val="single"/>
              </w:rPr>
              <w:t>System R</w:t>
            </w:r>
            <w:r w:rsidRPr="00BE01E9">
              <w:rPr>
                <w:u w:val="single"/>
              </w:rPr>
              <w:t xml:space="preserve">esponse </w:t>
            </w:r>
          </w:p>
          <w:p w:rsidR="00E70A0F" w:rsidRPr="009D1038" w:rsidRDefault="00E70A0F" w:rsidP="00185CC3">
            <w:pPr>
              <w:pStyle w:val="NoSpacing"/>
            </w:pPr>
            <w:r w:rsidRPr="009D1038">
              <w:t xml:space="preserve">check database </w:t>
            </w:r>
          </w:p>
          <w:p w:rsidR="00E70A0F" w:rsidRPr="009D1038" w:rsidRDefault="00E70A0F" w:rsidP="00185CC3">
            <w:pPr>
              <w:pStyle w:val="NoSpacing"/>
            </w:pPr>
            <w:r w:rsidRPr="009D1038">
              <w:t>print train map via a typewriter</w:t>
            </w:r>
          </w:p>
          <w:p w:rsidR="00E70A0F" w:rsidRPr="009D1038" w:rsidRDefault="00E70A0F" w:rsidP="00185CC3">
            <w:pPr>
              <w:pStyle w:val="NoSpacing"/>
            </w:pPr>
          </w:p>
        </w:tc>
      </w:tr>
    </w:tbl>
    <w:p w:rsidR="00E70A0F" w:rsidRPr="009D1038" w:rsidRDefault="00E70A0F" w:rsidP="00E70A0F">
      <w:pPr>
        <w:pStyle w:val="NoSpacing"/>
      </w:pPr>
    </w:p>
    <w:p w:rsidR="00E70A0F" w:rsidRDefault="00DA6B89" w:rsidP="00E70A0F">
      <w:pPr>
        <w:pStyle w:val="NoSpacing"/>
      </w:pPr>
      <w:r>
        <w:t xml:space="preserve">      </w:t>
      </w:r>
      <w:r w:rsidR="00E70A0F" w:rsidRPr="009D1038">
        <w:t>14) Display a selection of return journeys</w:t>
      </w:r>
    </w:p>
    <w:p w:rsidR="00DA6B89" w:rsidRPr="009D1038" w:rsidRDefault="00DA6B89" w:rsidP="00E70A0F">
      <w:pPr>
        <w:pStyle w:val="NoSpacing"/>
      </w:pPr>
    </w:p>
    <w:tbl>
      <w:tblPr>
        <w:tblStyle w:val="TableGrid"/>
        <w:tblW w:w="0" w:type="auto"/>
        <w:tblLook w:val="04A0" w:firstRow="1" w:lastRow="0" w:firstColumn="1" w:lastColumn="0" w:noHBand="0" w:noVBand="1"/>
      </w:tblPr>
      <w:tblGrid>
        <w:gridCol w:w="4621"/>
        <w:gridCol w:w="4621"/>
      </w:tblGrid>
      <w:tr w:rsidR="00E70A0F" w:rsidRPr="009D1038" w:rsidTr="00185CC3">
        <w:tc>
          <w:tcPr>
            <w:tcW w:w="4621" w:type="dxa"/>
          </w:tcPr>
          <w:p w:rsidR="00E70A0F" w:rsidRPr="009D1038" w:rsidRDefault="00DA6B89" w:rsidP="00185CC3">
            <w:pPr>
              <w:pStyle w:val="NoSpacing"/>
            </w:pPr>
            <w:r>
              <w:rPr>
                <w:u w:val="single"/>
              </w:rPr>
              <w:t>User A</w:t>
            </w:r>
            <w:r w:rsidRPr="00BE01E9">
              <w:rPr>
                <w:u w:val="single"/>
              </w:rPr>
              <w:t xml:space="preserve">ction                 </w:t>
            </w:r>
          </w:p>
          <w:p w:rsidR="00E70A0F" w:rsidRPr="009D1038" w:rsidRDefault="00E70A0F" w:rsidP="00185CC3">
            <w:pPr>
              <w:pStyle w:val="NoSpacing"/>
            </w:pPr>
            <w:r w:rsidRPr="009D1038">
              <w:t>user choose a start station and a destination</w:t>
            </w:r>
          </w:p>
          <w:p w:rsidR="00E70A0F" w:rsidRPr="009D1038" w:rsidRDefault="00E70A0F" w:rsidP="00185CC3">
            <w:pPr>
              <w:pStyle w:val="NoSpacing"/>
            </w:pPr>
          </w:p>
        </w:tc>
        <w:tc>
          <w:tcPr>
            <w:tcW w:w="4621" w:type="dxa"/>
          </w:tcPr>
          <w:p w:rsidR="00DA6B89" w:rsidRPr="00BE01E9" w:rsidRDefault="00DA6B89" w:rsidP="00DA6B89">
            <w:pPr>
              <w:pStyle w:val="NoSpacing"/>
              <w:rPr>
                <w:u w:val="single"/>
              </w:rPr>
            </w:pPr>
            <w:r>
              <w:rPr>
                <w:u w:val="single"/>
              </w:rPr>
              <w:t>System R</w:t>
            </w:r>
            <w:r w:rsidRPr="00BE01E9">
              <w:rPr>
                <w:u w:val="single"/>
              </w:rPr>
              <w:t xml:space="preserve">esponse </w:t>
            </w:r>
          </w:p>
          <w:p w:rsidR="00E70A0F" w:rsidRPr="009D1038" w:rsidRDefault="00E70A0F" w:rsidP="00185CC3">
            <w:pPr>
              <w:pStyle w:val="NoSpacing"/>
            </w:pPr>
            <w:r w:rsidRPr="009D1038">
              <w:t>check database</w:t>
            </w:r>
          </w:p>
          <w:p w:rsidR="00E70A0F" w:rsidRPr="009D1038" w:rsidRDefault="00E70A0F" w:rsidP="00185CC3">
            <w:pPr>
              <w:pStyle w:val="NoSpacing"/>
            </w:pPr>
            <w:r w:rsidRPr="009D1038">
              <w:t>display all possible return journeys</w:t>
            </w:r>
          </w:p>
        </w:tc>
      </w:tr>
    </w:tbl>
    <w:p w:rsidR="00E70A0F" w:rsidRPr="009D1038" w:rsidRDefault="00E70A0F" w:rsidP="00E70A0F">
      <w:r w:rsidRPr="009D1038">
        <w:rPr>
          <w:u w:val="single"/>
        </w:rPr>
        <w:t>Definition of Terms</w:t>
      </w:r>
    </w:p>
    <w:p w:rsidR="00E70A0F" w:rsidRPr="009D1038" w:rsidRDefault="00E70A0F" w:rsidP="00E70A0F">
      <w:r w:rsidRPr="009D1038">
        <w:t>AJAX – A group of technologies to send and receive data from the server asynchronously (in the background) without interfering with the display.</w:t>
      </w:r>
    </w:p>
    <w:p w:rsidR="00E70A0F" w:rsidRPr="009D1038" w:rsidRDefault="00E70A0F" w:rsidP="00E70A0F">
      <w:r w:rsidRPr="009D1038">
        <w:t>CSS - Cascading Style Sheets. A language used to describe the presentation semantics of a web page or document.</w:t>
      </w:r>
    </w:p>
    <w:p w:rsidR="00E70A0F" w:rsidRPr="009D1038" w:rsidRDefault="00E70A0F" w:rsidP="00E70A0F">
      <w:r w:rsidRPr="009D1038">
        <w:t>Database – A structured collection of data organized in a way to support accessing this data.</w:t>
      </w:r>
    </w:p>
    <w:p w:rsidR="00E70A0F" w:rsidRPr="009D1038" w:rsidRDefault="00E70A0F" w:rsidP="00E70A0F">
      <w:r w:rsidRPr="009D1038">
        <w:t>End-user – The person who will be using the site for information and then getting the train</w:t>
      </w:r>
    </w:p>
    <w:p w:rsidR="00E70A0F" w:rsidRPr="009D1038" w:rsidRDefault="00E70A0F" w:rsidP="00E70A0F">
      <w:r w:rsidRPr="009D1038">
        <w:t>Functional Correctness – Refers to the input-output behaviour of the program e.g. for each input the program produces the correct output.</w:t>
      </w:r>
    </w:p>
    <w:p w:rsidR="00E70A0F" w:rsidRPr="009D1038" w:rsidRDefault="00E70A0F" w:rsidP="00E70A0F">
      <w:r w:rsidRPr="009D1038">
        <w:t>Graphical User Interface (GUI) – A user interface that allows users to interact with the system using images rather that text commands.</w:t>
      </w:r>
    </w:p>
    <w:p w:rsidR="00E70A0F" w:rsidRPr="009D1038" w:rsidRDefault="00DA6B89" w:rsidP="00E70A0F">
      <w:r>
        <w:t xml:space="preserve">HTML – </w:t>
      </w:r>
      <w:r w:rsidR="006C012E">
        <w:t>Hypertext</w:t>
      </w:r>
      <w:r>
        <w:t xml:space="preserve"> </w:t>
      </w:r>
      <w:r w:rsidR="006C012E">
        <w:t>Mark-</w:t>
      </w:r>
      <w:r w:rsidR="006C012E" w:rsidRPr="009D1038">
        <w:t>up</w:t>
      </w:r>
      <w:r w:rsidR="00E70A0F" w:rsidRPr="009D1038">
        <w:t xml:space="preserve"> Language. The main mark-up language for displaying web pages and other information that can be displayed in a web browser.</w:t>
      </w:r>
    </w:p>
    <w:p w:rsidR="00E70A0F" w:rsidRPr="009D1038" w:rsidRDefault="00E70A0F" w:rsidP="00E70A0F">
      <w:r w:rsidRPr="009D1038">
        <w:t>IDE –Integrated Development Environment. A software application that provides comprehensive facilities to developers for software development.</w:t>
      </w:r>
    </w:p>
    <w:p w:rsidR="00E70A0F" w:rsidRPr="009D1038" w:rsidRDefault="00E70A0F" w:rsidP="00E70A0F">
      <w:r w:rsidRPr="009D1038">
        <w:t>JavaScript – A scripting language commonly used as part of the web browser to create enhanced Graphical User Interfaces (GUI).</w:t>
      </w:r>
    </w:p>
    <w:p w:rsidR="00E70A0F" w:rsidRPr="009D1038" w:rsidRDefault="00DA6B89" w:rsidP="00E70A0F">
      <w:r w:rsidRPr="009D1038">
        <w:t>JQuery</w:t>
      </w:r>
      <w:r w:rsidR="00E70A0F" w:rsidRPr="009D1038">
        <w:t xml:space="preserve"> – A JavaScript library that simplifies JavaScript programming.</w:t>
      </w:r>
    </w:p>
    <w:p w:rsidR="00E70A0F" w:rsidRPr="009D1038" w:rsidRDefault="00E70A0F" w:rsidP="00E70A0F">
      <w:r w:rsidRPr="009D1038">
        <w:t>Multi-Platform – Also known as cross platform. The program can be implemented on different computer platforms e.g. operable on Microsoft Windows, Mac OS X and Linux.</w:t>
      </w:r>
    </w:p>
    <w:p w:rsidR="00E70A0F" w:rsidRPr="009D1038" w:rsidRDefault="00E70A0F" w:rsidP="00E70A0F">
      <w:r w:rsidRPr="009D1038">
        <w:t>MySQL – Open source relational database management system that runs as a server providing access to a number of databases.</w:t>
      </w:r>
    </w:p>
    <w:p w:rsidR="00E70A0F" w:rsidRPr="009D1038" w:rsidRDefault="00E70A0F" w:rsidP="00E70A0F">
      <w:r w:rsidRPr="009D1038">
        <w:t>Reliability – Ability of the system to perform and maintain its functions in routine circumstances as well as hostile or unexpected circumstances.</w:t>
      </w:r>
    </w:p>
    <w:p w:rsidR="00D62A41" w:rsidRPr="009D1038" w:rsidRDefault="00E70A0F">
      <w:r w:rsidRPr="009D1038">
        <w:t>Runtime – The period during which a computer program is executing.</w:t>
      </w:r>
      <w:r w:rsidRPr="009D1038">
        <w:br/>
      </w:r>
      <w:r w:rsidRPr="009D1038">
        <w:br/>
        <w:t xml:space="preserve">Scripting Language – A high level programming language that is interpreted by another program at runtime. Used to add functionality and graphic displays. </w:t>
      </w:r>
      <w:r w:rsidRPr="009D1038">
        <w:br/>
      </w:r>
      <w:r w:rsidRPr="009D1038">
        <w:br/>
        <w:t xml:space="preserve">Usability – The ease of use of the software application. </w:t>
      </w:r>
      <w:r w:rsidR="00D62A41" w:rsidRPr="009D1038">
        <w:br w:type="page"/>
      </w:r>
    </w:p>
    <w:p w:rsidR="00D62A41" w:rsidRPr="009D1038" w:rsidRDefault="00977EB2" w:rsidP="00D62A41">
      <w:pPr>
        <w:pStyle w:val="Heading1"/>
        <w:rPr>
          <w:rFonts w:asciiTheme="minorHAnsi" w:hAnsiTheme="minorHAnsi"/>
          <w:sz w:val="22"/>
          <w:szCs w:val="22"/>
          <w:shd w:val="clear" w:color="auto" w:fill="FFFFFF"/>
        </w:rPr>
      </w:pPr>
      <w:bookmarkStart w:id="4" w:name="_Toc355349873"/>
      <w:r>
        <w:rPr>
          <w:rFonts w:asciiTheme="minorHAnsi" w:hAnsiTheme="minorHAnsi"/>
          <w:sz w:val="22"/>
          <w:szCs w:val="22"/>
          <w:shd w:val="clear" w:color="auto" w:fill="FFFFFF"/>
        </w:rPr>
        <w:lastRenderedPageBreak/>
        <w:t>APPENDIX B: DESIGN SPECIFICATION</w:t>
      </w:r>
      <w:bookmarkEnd w:id="4"/>
    </w:p>
    <w:p w:rsidR="00D75B55" w:rsidRPr="009D1038" w:rsidRDefault="00D75B55" w:rsidP="00D75B55">
      <w:pPr>
        <w:pStyle w:val="DocumentTitle"/>
        <w:jc w:val="center"/>
        <w:rPr>
          <w:rFonts w:asciiTheme="minorHAnsi" w:hAnsiTheme="minorHAnsi" w:cs="Arial"/>
          <w:sz w:val="22"/>
          <w:szCs w:val="22"/>
        </w:rPr>
      </w:pPr>
      <w:r w:rsidRPr="009D1038">
        <w:rPr>
          <w:rFonts w:asciiTheme="minorHAnsi" w:hAnsiTheme="minorHAnsi" w:cs="Arial"/>
          <w:sz w:val="22"/>
          <w:szCs w:val="22"/>
        </w:rPr>
        <w:t xml:space="preserve">Project Name: </w:t>
      </w:r>
      <w:r w:rsidRPr="009D1038">
        <w:rPr>
          <w:rFonts w:asciiTheme="minorHAnsi" w:hAnsiTheme="minorHAnsi" w:cs="Arial"/>
          <w:i/>
          <w:sz w:val="22"/>
          <w:szCs w:val="22"/>
        </w:rPr>
        <w:t>Metro Train Timetable</w:t>
      </w:r>
    </w:p>
    <w:p w:rsidR="00D75B55" w:rsidRPr="009D1038" w:rsidRDefault="00D75B55" w:rsidP="00D75B55">
      <w:pPr>
        <w:pStyle w:val="TitlePageHeader"/>
        <w:ind w:left="0"/>
        <w:jc w:val="center"/>
        <w:rPr>
          <w:rFonts w:asciiTheme="minorHAnsi" w:hAnsiTheme="minorHAnsi" w:cs="Arial"/>
          <w:sz w:val="22"/>
          <w:szCs w:val="22"/>
        </w:rPr>
      </w:pPr>
      <w:r w:rsidRPr="009D1038">
        <w:rPr>
          <w:rFonts w:asciiTheme="minorHAnsi" w:hAnsiTheme="minorHAnsi" w:cs="Arial"/>
          <w:sz w:val="22"/>
          <w:szCs w:val="22"/>
        </w:rPr>
        <w:t>Team Number 3</w:t>
      </w:r>
    </w:p>
    <w:p w:rsidR="00D75B55" w:rsidRPr="009D1038" w:rsidRDefault="00D75B55" w:rsidP="00D75B55">
      <w:pPr>
        <w:pStyle w:val="HPTableTitle"/>
        <w:rPr>
          <w:rFonts w:asciiTheme="minorHAnsi" w:hAnsiTheme="minorHAnsi" w:cs="Arial"/>
          <w:sz w:val="22"/>
          <w:szCs w:val="22"/>
        </w:rPr>
      </w:pPr>
      <w:r w:rsidRPr="009D1038">
        <w:rPr>
          <w:rFonts w:asciiTheme="minorHAnsi" w:hAnsiTheme="minorHAnsi" w:cs="Arial"/>
          <w:sz w:val="22"/>
          <w:szCs w:val="22"/>
        </w:rPr>
        <w:t>Document Information</w:t>
      </w:r>
      <w:r w:rsidR="00DB629A">
        <w:rPr>
          <w:rFonts w:asciiTheme="minorHAnsi" w:hAnsiTheme="minorHAnsi" w:cs="Arial"/>
          <w:sz w:val="22"/>
          <w:szCs w:val="22"/>
        </w:rPr>
        <w:t xml:space="preserve"> – Design Specification</w:t>
      </w:r>
    </w:p>
    <w:tbl>
      <w:tblPr>
        <w:tblW w:w="0" w:type="auto"/>
        <w:tblInd w:w="108"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2790"/>
        <w:gridCol w:w="3138"/>
        <w:gridCol w:w="2304"/>
        <w:gridCol w:w="1530"/>
      </w:tblGrid>
      <w:tr w:rsidR="00D75B55" w:rsidRPr="009D1038" w:rsidTr="00020320">
        <w:tc>
          <w:tcPr>
            <w:tcW w:w="2790" w:type="dxa"/>
            <w:tcBorders>
              <w:top w:val="single" w:sz="6" w:space="0" w:color="auto"/>
              <w:left w:val="single" w:sz="6" w:space="0" w:color="auto"/>
              <w:bottom w:val="nil"/>
              <w:right w:val="nil"/>
            </w:tcBorders>
          </w:tcPr>
          <w:p w:rsidR="00D75B55" w:rsidRPr="009D1038" w:rsidRDefault="00D75B55" w:rsidP="00020320">
            <w:pPr>
              <w:pStyle w:val="TableSmHeadingRight"/>
              <w:spacing w:line="276" w:lineRule="auto"/>
              <w:rPr>
                <w:rFonts w:asciiTheme="minorHAnsi" w:hAnsiTheme="minorHAnsi" w:cs="Arial"/>
                <w:sz w:val="22"/>
                <w:szCs w:val="22"/>
              </w:rPr>
            </w:pPr>
          </w:p>
        </w:tc>
        <w:tc>
          <w:tcPr>
            <w:tcW w:w="6972" w:type="dxa"/>
            <w:gridSpan w:val="3"/>
            <w:tcBorders>
              <w:top w:val="single" w:sz="6" w:space="0" w:color="auto"/>
              <w:left w:val="nil"/>
              <w:bottom w:val="nil"/>
              <w:right w:val="single" w:sz="6" w:space="0" w:color="auto"/>
            </w:tcBorders>
          </w:tcPr>
          <w:p w:rsidR="00D75B55" w:rsidRPr="009D1038" w:rsidRDefault="00D75B55" w:rsidP="00020320">
            <w:pPr>
              <w:pStyle w:val="TableMedium"/>
              <w:spacing w:line="276" w:lineRule="auto"/>
              <w:rPr>
                <w:rFonts w:asciiTheme="minorHAnsi" w:hAnsiTheme="minorHAnsi" w:cs="Arial"/>
                <w:sz w:val="22"/>
                <w:szCs w:val="22"/>
                <w:highlight w:val="lightGray"/>
              </w:rPr>
            </w:pPr>
          </w:p>
        </w:tc>
      </w:tr>
      <w:tr w:rsidR="00D75B55" w:rsidRPr="009D1038" w:rsidTr="00020320">
        <w:tc>
          <w:tcPr>
            <w:tcW w:w="2790" w:type="dxa"/>
            <w:tcBorders>
              <w:top w:val="nil"/>
              <w:left w:val="single" w:sz="6" w:space="0" w:color="auto"/>
              <w:bottom w:val="nil"/>
              <w:right w:val="nil"/>
            </w:tcBorders>
            <w:hideMark/>
          </w:tcPr>
          <w:p w:rsidR="00D75B55" w:rsidRPr="009D1038" w:rsidRDefault="00D75B55" w:rsidP="00020320">
            <w:pPr>
              <w:pStyle w:val="TableSmHeadingRight"/>
              <w:spacing w:line="276" w:lineRule="auto"/>
              <w:rPr>
                <w:rFonts w:asciiTheme="minorHAnsi" w:hAnsiTheme="minorHAnsi" w:cs="Arial"/>
                <w:sz w:val="22"/>
                <w:szCs w:val="22"/>
              </w:rPr>
            </w:pPr>
            <w:r w:rsidRPr="009D1038">
              <w:rPr>
                <w:rFonts w:asciiTheme="minorHAnsi" w:hAnsiTheme="minorHAnsi" w:cs="Arial"/>
                <w:sz w:val="22"/>
                <w:szCs w:val="22"/>
              </w:rPr>
              <w:t>Project Name:</w:t>
            </w:r>
          </w:p>
        </w:tc>
        <w:tc>
          <w:tcPr>
            <w:tcW w:w="6972" w:type="dxa"/>
            <w:gridSpan w:val="3"/>
            <w:tcBorders>
              <w:top w:val="nil"/>
              <w:left w:val="nil"/>
              <w:bottom w:val="nil"/>
              <w:right w:val="single" w:sz="6" w:space="0" w:color="auto"/>
            </w:tcBorders>
          </w:tcPr>
          <w:p w:rsidR="00D75B55" w:rsidRPr="009D1038" w:rsidRDefault="00D75B55" w:rsidP="00020320">
            <w:pPr>
              <w:pStyle w:val="TableMedium"/>
              <w:spacing w:line="276" w:lineRule="auto"/>
              <w:rPr>
                <w:rFonts w:asciiTheme="minorHAnsi" w:hAnsiTheme="minorHAnsi" w:cs="Arial"/>
                <w:sz w:val="22"/>
                <w:szCs w:val="22"/>
                <w:highlight w:val="lightGray"/>
              </w:rPr>
            </w:pPr>
            <w:r w:rsidRPr="009D1038">
              <w:rPr>
                <w:rFonts w:asciiTheme="minorHAnsi" w:hAnsiTheme="minorHAnsi" w:cs="Arial"/>
                <w:sz w:val="22"/>
                <w:szCs w:val="22"/>
              </w:rPr>
              <w:t>Metro Train Timetable</w:t>
            </w:r>
          </w:p>
        </w:tc>
      </w:tr>
      <w:tr w:rsidR="00D75B55" w:rsidRPr="009D1038" w:rsidTr="00020320">
        <w:trPr>
          <w:trHeight w:val="236"/>
        </w:trPr>
        <w:tc>
          <w:tcPr>
            <w:tcW w:w="2790" w:type="dxa"/>
            <w:tcBorders>
              <w:top w:val="nil"/>
              <w:left w:val="single" w:sz="6" w:space="0" w:color="auto"/>
              <w:bottom w:val="nil"/>
              <w:right w:val="nil"/>
            </w:tcBorders>
            <w:hideMark/>
          </w:tcPr>
          <w:p w:rsidR="00D75B55" w:rsidRPr="009D1038" w:rsidRDefault="00D75B55" w:rsidP="00020320">
            <w:pPr>
              <w:pStyle w:val="TableSmHeadingRight"/>
              <w:spacing w:line="276" w:lineRule="auto"/>
              <w:rPr>
                <w:rFonts w:asciiTheme="minorHAnsi" w:hAnsiTheme="minorHAnsi" w:cs="Arial"/>
                <w:sz w:val="22"/>
                <w:szCs w:val="22"/>
              </w:rPr>
            </w:pPr>
            <w:r w:rsidRPr="009D1038">
              <w:rPr>
                <w:rFonts w:asciiTheme="minorHAnsi" w:hAnsiTheme="minorHAnsi" w:cs="Arial"/>
                <w:sz w:val="22"/>
                <w:szCs w:val="22"/>
              </w:rPr>
              <w:t>Prepared By:</w:t>
            </w:r>
          </w:p>
        </w:tc>
        <w:tc>
          <w:tcPr>
            <w:tcW w:w="3138" w:type="dxa"/>
            <w:tcBorders>
              <w:top w:val="nil"/>
              <w:left w:val="nil"/>
              <w:bottom w:val="nil"/>
              <w:right w:val="nil"/>
            </w:tcBorders>
          </w:tcPr>
          <w:p w:rsidR="00D75B55" w:rsidRPr="009D1038" w:rsidRDefault="00D75B55" w:rsidP="00020320">
            <w:pPr>
              <w:pStyle w:val="TableMedium"/>
              <w:spacing w:line="276" w:lineRule="auto"/>
              <w:rPr>
                <w:rFonts w:asciiTheme="minorHAnsi" w:hAnsiTheme="minorHAnsi" w:cs="Arial"/>
                <w:sz w:val="22"/>
                <w:szCs w:val="22"/>
                <w:highlight w:val="lightGray"/>
              </w:rPr>
            </w:pPr>
            <w:r w:rsidRPr="00BE01E9">
              <w:rPr>
                <w:rFonts w:asciiTheme="minorHAnsi" w:hAnsiTheme="minorHAnsi" w:cs="Arial"/>
                <w:sz w:val="22"/>
                <w:szCs w:val="22"/>
              </w:rPr>
              <w:t>Gary Carr, Chris Kerr, Kefu Li, Jasjot Mattu, Antao Xu</w:t>
            </w:r>
          </w:p>
        </w:tc>
        <w:tc>
          <w:tcPr>
            <w:tcW w:w="2304" w:type="dxa"/>
            <w:tcBorders>
              <w:top w:val="nil"/>
              <w:left w:val="nil"/>
              <w:bottom w:val="nil"/>
              <w:right w:val="nil"/>
            </w:tcBorders>
            <w:hideMark/>
          </w:tcPr>
          <w:p w:rsidR="00D75B55" w:rsidRPr="009D1038" w:rsidRDefault="001D0AA9" w:rsidP="00020320">
            <w:pPr>
              <w:pStyle w:val="TableSmHeadingRight"/>
              <w:spacing w:line="276" w:lineRule="auto"/>
              <w:rPr>
                <w:rFonts w:asciiTheme="minorHAnsi" w:hAnsiTheme="minorHAnsi" w:cs="Arial"/>
                <w:sz w:val="22"/>
                <w:szCs w:val="22"/>
              </w:rPr>
            </w:pPr>
            <w:r>
              <w:rPr>
                <w:rFonts w:asciiTheme="minorHAnsi" w:hAnsiTheme="minorHAnsi" w:cs="Arial"/>
                <w:sz w:val="22"/>
                <w:szCs w:val="22"/>
              </w:rPr>
              <w:t>Preparation Date:25/3</w:t>
            </w:r>
            <w:r w:rsidR="00CD72BD">
              <w:rPr>
                <w:rFonts w:asciiTheme="minorHAnsi" w:hAnsiTheme="minorHAnsi" w:cs="Arial"/>
                <w:sz w:val="22"/>
                <w:szCs w:val="22"/>
              </w:rPr>
              <w:t>/2013</w:t>
            </w:r>
          </w:p>
        </w:tc>
        <w:tc>
          <w:tcPr>
            <w:tcW w:w="1530" w:type="dxa"/>
            <w:tcBorders>
              <w:top w:val="nil"/>
              <w:left w:val="nil"/>
              <w:bottom w:val="nil"/>
              <w:right w:val="single" w:sz="6" w:space="0" w:color="auto"/>
            </w:tcBorders>
          </w:tcPr>
          <w:p w:rsidR="00D75B55" w:rsidRPr="009D1038" w:rsidRDefault="00D75B55" w:rsidP="00020320">
            <w:pPr>
              <w:pStyle w:val="TableMedium"/>
              <w:spacing w:line="276" w:lineRule="auto"/>
              <w:rPr>
                <w:rFonts w:asciiTheme="minorHAnsi" w:hAnsiTheme="minorHAnsi" w:cs="Arial"/>
                <w:sz w:val="22"/>
                <w:szCs w:val="22"/>
                <w:highlight w:val="lightGray"/>
              </w:rPr>
            </w:pPr>
          </w:p>
        </w:tc>
      </w:tr>
      <w:tr w:rsidR="00D75B55" w:rsidRPr="009D1038" w:rsidTr="00020320">
        <w:trPr>
          <w:trHeight w:val="236"/>
        </w:trPr>
        <w:tc>
          <w:tcPr>
            <w:tcW w:w="2790" w:type="dxa"/>
            <w:tcBorders>
              <w:top w:val="nil"/>
              <w:left w:val="single" w:sz="6" w:space="0" w:color="auto"/>
              <w:bottom w:val="nil"/>
              <w:right w:val="nil"/>
            </w:tcBorders>
            <w:hideMark/>
          </w:tcPr>
          <w:p w:rsidR="00D75B55" w:rsidRPr="009D1038" w:rsidRDefault="00D75B55" w:rsidP="00020320">
            <w:pPr>
              <w:pStyle w:val="TableSmHeadingRight"/>
              <w:spacing w:line="276" w:lineRule="auto"/>
              <w:rPr>
                <w:rFonts w:asciiTheme="minorHAnsi" w:hAnsiTheme="minorHAnsi" w:cs="Arial"/>
                <w:sz w:val="22"/>
                <w:szCs w:val="22"/>
              </w:rPr>
            </w:pPr>
            <w:r w:rsidRPr="009D1038">
              <w:rPr>
                <w:rFonts w:asciiTheme="minorHAnsi" w:hAnsiTheme="minorHAnsi" w:cs="Arial"/>
                <w:sz w:val="22"/>
                <w:szCs w:val="22"/>
              </w:rPr>
              <w:t>Email / Phone:</w:t>
            </w:r>
          </w:p>
        </w:tc>
        <w:tc>
          <w:tcPr>
            <w:tcW w:w="3138" w:type="dxa"/>
            <w:tcBorders>
              <w:top w:val="nil"/>
              <w:left w:val="nil"/>
              <w:bottom w:val="nil"/>
              <w:right w:val="nil"/>
            </w:tcBorders>
          </w:tcPr>
          <w:p w:rsidR="00D75B55" w:rsidRPr="00BE01E9" w:rsidRDefault="00A60A93" w:rsidP="00020320">
            <w:pPr>
              <w:pStyle w:val="TableMedium"/>
              <w:spacing w:line="276" w:lineRule="auto"/>
              <w:rPr>
                <w:rFonts w:asciiTheme="minorHAnsi" w:hAnsiTheme="minorHAnsi" w:cs="Arial"/>
                <w:sz w:val="22"/>
                <w:szCs w:val="22"/>
              </w:rPr>
            </w:pPr>
            <w:hyperlink r:id="rId15" w:history="1">
              <w:r w:rsidR="00D75B55" w:rsidRPr="005108B7">
                <w:rPr>
                  <w:rStyle w:val="Hyperlink"/>
                  <w:rFonts w:asciiTheme="minorHAnsi" w:hAnsiTheme="minorHAnsi" w:cs="Arial"/>
                  <w:sz w:val="22"/>
                  <w:szCs w:val="22"/>
                </w:rPr>
                <w:t>g.carr@newcastle.ac.uk</w:t>
              </w:r>
            </w:hyperlink>
          </w:p>
        </w:tc>
        <w:tc>
          <w:tcPr>
            <w:tcW w:w="2304" w:type="dxa"/>
            <w:tcBorders>
              <w:top w:val="nil"/>
              <w:left w:val="nil"/>
              <w:bottom w:val="nil"/>
              <w:right w:val="nil"/>
            </w:tcBorders>
          </w:tcPr>
          <w:p w:rsidR="00D75B55" w:rsidRPr="009D1038" w:rsidRDefault="00D75B55" w:rsidP="00020320">
            <w:pPr>
              <w:pStyle w:val="TableSmHeadingRight"/>
              <w:spacing w:line="276" w:lineRule="auto"/>
              <w:rPr>
                <w:rFonts w:asciiTheme="minorHAnsi" w:hAnsiTheme="minorHAnsi" w:cs="Arial"/>
                <w:sz w:val="22"/>
                <w:szCs w:val="22"/>
              </w:rPr>
            </w:pPr>
          </w:p>
        </w:tc>
        <w:tc>
          <w:tcPr>
            <w:tcW w:w="1530" w:type="dxa"/>
            <w:tcBorders>
              <w:top w:val="nil"/>
              <w:left w:val="nil"/>
              <w:bottom w:val="nil"/>
              <w:right w:val="single" w:sz="6" w:space="0" w:color="auto"/>
            </w:tcBorders>
          </w:tcPr>
          <w:p w:rsidR="00D75B55" w:rsidRPr="009D1038" w:rsidRDefault="00D75B55" w:rsidP="00020320">
            <w:pPr>
              <w:pStyle w:val="TableMedium"/>
              <w:spacing w:line="276" w:lineRule="auto"/>
              <w:rPr>
                <w:rFonts w:asciiTheme="minorHAnsi" w:hAnsiTheme="minorHAnsi" w:cs="Arial"/>
                <w:sz w:val="22"/>
                <w:szCs w:val="22"/>
                <w:highlight w:val="lightGray"/>
              </w:rPr>
            </w:pPr>
          </w:p>
        </w:tc>
      </w:tr>
      <w:tr w:rsidR="00D75B55" w:rsidRPr="009D1038" w:rsidTr="00020320">
        <w:trPr>
          <w:trHeight w:val="236"/>
        </w:trPr>
        <w:tc>
          <w:tcPr>
            <w:tcW w:w="2790" w:type="dxa"/>
            <w:tcBorders>
              <w:top w:val="nil"/>
              <w:left w:val="single" w:sz="6" w:space="0" w:color="auto"/>
              <w:bottom w:val="nil"/>
              <w:right w:val="nil"/>
            </w:tcBorders>
            <w:hideMark/>
          </w:tcPr>
          <w:p w:rsidR="00D75B55" w:rsidRPr="009D1038" w:rsidRDefault="00D75B55" w:rsidP="00020320">
            <w:pPr>
              <w:pStyle w:val="TableSmHeadingRight"/>
              <w:spacing w:line="276" w:lineRule="auto"/>
              <w:rPr>
                <w:rFonts w:asciiTheme="minorHAnsi" w:hAnsiTheme="minorHAnsi" w:cs="Arial"/>
                <w:sz w:val="22"/>
                <w:szCs w:val="22"/>
              </w:rPr>
            </w:pPr>
            <w:r w:rsidRPr="009D1038">
              <w:rPr>
                <w:rFonts w:asciiTheme="minorHAnsi" w:hAnsiTheme="minorHAnsi" w:cs="Arial"/>
                <w:sz w:val="22"/>
                <w:szCs w:val="22"/>
              </w:rPr>
              <w:t>Document Version No:</w:t>
            </w:r>
          </w:p>
        </w:tc>
        <w:tc>
          <w:tcPr>
            <w:tcW w:w="3138" w:type="dxa"/>
            <w:tcBorders>
              <w:top w:val="nil"/>
              <w:left w:val="nil"/>
              <w:bottom w:val="nil"/>
              <w:right w:val="nil"/>
            </w:tcBorders>
            <w:hideMark/>
          </w:tcPr>
          <w:p w:rsidR="00D75B55" w:rsidRPr="00BE01E9" w:rsidRDefault="001D0AA9" w:rsidP="00020320">
            <w:pPr>
              <w:pStyle w:val="TableMedium"/>
              <w:spacing w:line="276" w:lineRule="auto"/>
              <w:rPr>
                <w:rFonts w:asciiTheme="minorHAnsi" w:hAnsiTheme="minorHAnsi" w:cs="Arial"/>
                <w:sz w:val="22"/>
                <w:szCs w:val="22"/>
              </w:rPr>
            </w:pPr>
            <w:r>
              <w:rPr>
                <w:rFonts w:asciiTheme="minorHAnsi" w:hAnsiTheme="minorHAnsi" w:cs="Arial"/>
                <w:sz w:val="22"/>
                <w:szCs w:val="22"/>
              </w:rPr>
              <w:t>1.</w:t>
            </w:r>
            <w:r w:rsidR="00337D33">
              <w:rPr>
                <w:rFonts w:asciiTheme="minorHAnsi" w:hAnsiTheme="minorHAnsi" w:cs="Arial"/>
                <w:sz w:val="22"/>
                <w:szCs w:val="22"/>
              </w:rPr>
              <w:t>2</w:t>
            </w:r>
          </w:p>
        </w:tc>
        <w:tc>
          <w:tcPr>
            <w:tcW w:w="2304" w:type="dxa"/>
            <w:tcBorders>
              <w:top w:val="nil"/>
              <w:left w:val="nil"/>
              <w:bottom w:val="nil"/>
              <w:right w:val="nil"/>
            </w:tcBorders>
            <w:hideMark/>
          </w:tcPr>
          <w:p w:rsidR="00D75B55" w:rsidRPr="009D1038" w:rsidRDefault="00D75B55" w:rsidP="00020320">
            <w:pPr>
              <w:pStyle w:val="TableSmHeadingRight"/>
              <w:spacing w:line="276" w:lineRule="auto"/>
              <w:rPr>
                <w:rFonts w:asciiTheme="minorHAnsi" w:hAnsiTheme="minorHAnsi" w:cs="Arial"/>
                <w:sz w:val="22"/>
                <w:szCs w:val="22"/>
                <w:lang w:val="fr-FR"/>
              </w:rPr>
            </w:pPr>
            <w:r w:rsidRPr="009D1038">
              <w:rPr>
                <w:rFonts w:asciiTheme="minorHAnsi" w:hAnsiTheme="minorHAnsi" w:cs="Arial"/>
                <w:sz w:val="22"/>
                <w:szCs w:val="22"/>
                <w:lang w:val="fr-FR"/>
              </w:rPr>
              <w:t xml:space="preserve">Document Version Date: </w:t>
            </w:r>
            <w:r>
              <w:rPr>
                <w:rFonts w:asciiTheme="minorHAnsi" w:hAnsiTheme="minorHAnsi" w:cs="Arial"/>
                <w:sz w:val="22"/>
                <w:szCs w:val="22"/>
                <w:lang w:val="fr-FR"/>
              </w:rPr>
              <w:t>02/5</w:t>
            </w:r>
            <w:r w:rsidRPr="009D1038">
              <w:rPr>
                <w:rFonts w:asciiTheme="minorHAnsi" w:hAnsiTheme="minorHAnsi" w:cs="Arial"/>
                <w:sz w:val="22"/>
                <w:szCs w:val="22"/>
                <w:lang w:val="fr-FR"/>
              </w:rPr>
              <w:t>/2013</w:t>
            </w:r>
          </w:p>
        </w:tc>
        <w:tc>
          <w:tcPr>
            <w:tcW w:w="1530" w:type="dxa"/>
            <w:tcBorders>
              <w:top w:val="nil"/>
              <w:left w:val="nil"/>
              <w:bottom w:val="nil"/>
              <w:right w:val="single" w:sz="6" w:space="0" w:color="auto"/>
            </w:tcBorders>
          </w:tcPr>
          <w:p w:rsidR="00D75B55" w:rsidRPr="009D1038" w:rsidRDefault="00D75B55" w:rsidP="00020320">
            <w:pPr>
              <w:pStyle w:val="TableMedium"/>
              <w:spacing w:line="276" w:lineRule="auto"/>
              <w:rPr>
                <w:rFonts w:asciiTheme="minorHAnsi" w:hAnsiTheme="minorHAnsi" w:cs="Arial"/>
                <w:sz w:val="22"/>
                <w:szCs w:val="22"/>
                <w:highlight w:val="lightGray"/>
                <w:lang w:val="fr-FR"/>
              </w:rPr>
            </w:pPr>
          </w:p>
        </w:tc>
      </w:tr>
      <w:tr w:rsidR="00D75B55" w:rsidRPr="009D1038" w:rsidTr="00020320">
        <w:trPr>
          <w:trHeight w:val="80"/>
        </w:trPr>
        <w:tc>
          <w:tcPr>
            <w:tcW w:w="2790" w:type="dxa"/>
            <w:tcBorders>
              <w:top w:val="nil"/>
              <w:left w:val="single" w:sz="6" w:space="0" w:color="auto"/>
              <w:bottom w:val="single" w:sz="6" w:space="0" w:color="auto"/>
              <w:right w:val="nil"/>
            </w:tcBorders>
          </w:tcPr>
          <w:p w:rsidR="00D75B55" w:rsidRPr="009D1038" w:rsidRDefault="00D75B55" w:rsidP="00020320">
            <w:pPr>
              <w:pStyle w:val="TableSmHeadingRight"/>
              <w:spacing w:line="276" w:lineRule="auto"/>
              <w:rPr>
                <w:rFonts w:asciiTheme="minorHAnsi" w:hAnsiTheme="minorHAnsi" w:cs="Arial"/>
                <w:sz w:val="22"/>
                <w:szCs w:val="22"/>
                <w:lang w:val="fr-FR"/>
              </w:rPr>
            </w:pPr>
          </w:p>
        </w:tc>
        <w:tc>
          <w:tcPr>
            <w:tcW w:w="3138" w:type="dxa"/>
            <w:tcBorders>
              <w:top w:val="nil"/>
              <w:left w:val="nil"/>
              <w:bottom w:val="single" w:sz="6" w:space="0" w:color="auto"/>
              <w:right w:val="nil"/>
            </w:tcBorders>
          </w:tcPr>
          <w:p w:rsidR="00D75B55" w:rsidRPr="009D1038" w:rsidRDefault="00D75B55" w:rsidP="00020320">
            <w:pPr>
              <w:pStyle w:val="TableMedium"/>
              <w:spacing w:line="276" w:lineRule="auto"/>
              <w:rPr>
                <w:rFonts w:asciiTheme="minorHAnsi" w:hAnsiTheme="minorHAnsi" w:cs="Arial"/>
                <w:sz w:val="22"/>
                <w:szCs w:val="22"/>
                <w:highlight w:val="lightGray"/>
                <w:lang w:val="fr-FR"/>
              </w:rPr>
            </w:pPr>
          </w:p>
        </w:tc>
        <w:tc>
          <w:tcPr>
            <w:tcW w:w="2304" w:type="dxa"/>
            <w:tcBorders>
              <w:top w:val="nil"/>
              <w:left w:val="nil"/>
              <w:bottom w:val="single" w:sz="6" w:space="0" w:color="auto"/>
              <w:right w:val="nil"/>
            </w:tcBorders>
          </w:tcPr>
          <w:p w:rsidR="00D75B55" w:rsidRPr="009D1038" w:rsidRDefault="00D75B55" w:rsidP="00020320">
            <w:pPr>
              <w:pStyle w:val="TableSmHeadingRight"/>
              <w:spacing w:line="276" w:lineRule="auto"/>
              <w:rPr>
                <w:rFonts w:asciiTheme="minorHAnsi" w:hAnsiTheme="minorHAnsi" w:cs="Arial"/>
                <w:sz w:val="22"/>
                <w:szCs w:val="22"/>
                <w:lang w:val="fr-FR"/>
              </w:rPr>
            </w:pPr>
          </w:p>
        </w:tc>
        <w:tc>
          <w:tcPr>
            <w:tcW w:w="1530" w:type="dxa"/>
            <w:tcBorders>
              <w:top w:val="nil"/>
              <w:left w:val="nil"/>
              <w:bottom w:val="single" w:sz="6" w:space="0" w:color="auto"/>
              <w:right w:val="single" w:sz="6" w:space="0" w:color="auto"/>
            </w:tcBorders>
          </w:tcPr>
          <w:p w:rsidR="00D75B55" w:rsidRPr="009D1038" w:rsidRDefault="00D75B55" w:rsidP="00020320">
            <w:pPr>
              <w:pStyle w:val="TableMedium"/>
              <w:spacing w:line="276" w:lineRule="auto"/>
              <w:rPr>
                <w:rFonts w:asciiTheme="minorHAnsi" w:hAnsiTheme="minorHAnsi" w:cs="Arial"/>
                <w:sz w:val="22"/>
                <w:szCs w:val="22"/>
                <w:highlight w:val="lightGray"/>
                <w:lang w:val="fr-FR"/>
              </w:rPr>
            </w:pPr>
          </w:p>
        </w:tc>
      </w:tr>
    </w:tbl>
    <w:p w:rsidR="00D75B55" w:rsidRPr="009D1038" w:rsidRDefault="00D75B55" w:rsidP="00D75B55">
      <w:pPr>
        <w:pStyle w:val="HPTableTitle"/>
        <w:rPr>
          <w:rFonts w:asciiTheme="minorHAnsi" w:hAnsiTheme="minorHAnsi" w:cs="Arial"/>
          <w:sz w:val="22"/>
          <w:szCs w:val="22"/>
        </w:rPr>
      </w:pPr>
      <w:r w:rsidRPr="009D1038">
        <w:rPr>
          <w:rFonts w:asciiTheme="minorHAnsi" w:hAnsiTheme="minorHAnsi" w:cs="Arial"/>
          <w:sz w:val="22"/>
          <w:szCs w:val="22"/>
        </w:rPr>
        <w:t>Version History</w:t>
      </w:r>
    </w:p>
    <w:tbl>
      <w:tblPr>
        <w:tblW w:w="9792" w:type="dxa"/>
        <w:tblInd w:w="70" w:type="dxa"/>
        <w:tblBorders>
          <w:top w:val="single" w:sz="6" w:space="0" w:color="auto"/>
          <w:left w:val="single" w:sz="6" w:space="0" w:color="auto"/>
          <w:bottom w:val="single" w:sz="6" w:space="0" w:color="auto"/>
          <w:right w:val="single" w:sz="6" w:space="0" w:color="auto"/>
          <w:insideH w:val="dotted" w:sz="4" w:space="0" w:color="auto"/>
          <w:insideV w:val="dotted" w:sz="4" w:space="0" w:color="auto"/>
        </w:tblBorders>
        <w:tblLayout w:type="fixed"/>
        <w:tblCellMar>
          <w:left w:w="70" w:type="dxa"/>
          <w:right w:w="70" w:type="dxa"/>
        </w:tblCellMar>
        <w:tblLook w:val="04A0" w:firstRow="1" w:lastRow="0" w:firstColumn="1" w:lastColumn="0" w:noHBand="0" w:noVBand="1"/>
      </w:tblPr>
      <w:tblGrid>
        <w:gridCol w:w="1134"/>
        <w:gridCol w:w="1116"/>
        <w:gridCol w:w="1800"/>
        <w:gridCol w:w="5742"/>
      </w:tblGrid>
      <w:tr w:rsidR="00D75B55" w:rsidRPr="009D1038" w:rsidTr="00020320">
        <w:trPr>
          <w:tblHeader/>
        </w:trPr>
        <w:tc>
          <w:tcPr>
            <w:tcW w:w="1134" w:type="dxa"/>
            <w:tcBorders>
              <w:top w:val="single" w:sz="6" w:space="0" w:color="auto"/>
              <w:left w:val="single" w:sz="6" w:space="0" w:color="auto"/>
              <w:bottom w:val="dotted" w:sz="4" w:space="0" w:color="auto"/>
              <w:right w:val="dotted" w:sz="4" w:space="0" w:color="auto"/>
            </w:tcBorders>
            <w:hideMark/>
          </w:tcPr>
          <w:p w:rsidR="00D75B55" w:rsidRPr="009D1038" w:rsidRDefault="00D75B55" w:rsidP="00020320">
            <w:pPr>
              <w:pStyle w:val="TableSmHeading"/>
              <w:spacing w:line="276" w:lineRule="auto"/>
              <w:rPr>
                <w:rFonts w:asciiTheme="minorHAnsi" w:hAnsiTheme="minorHAnsi" w:cs="Arial"/>
                <w:sz w:val="22"/>
                <w:szCs w:val="22"/>
              </w:rPr>
            </w:pPr>
            <w:r w:rsidRPr="009D1038">
              <w:rPr>
                <w:rFonts w:asciiTheme="minorHAnsi" w:hAnsiTheme="minorHAnsi" w:cs="Arial"/>
                <w:sz w:val="22"/>
                <w:szCs w:val="22"/>
              </w:rPr>
              <w:t>Ver. No.</w:t>
            </w:r>
          </w:p>
        </w:tc>
        <w:tc>
          <w:tcPr>
            <w:tcW w:w="1116" w:type="dxa"/>
            <w:tcBorders>
              <w:top w:val="single" w:sz="6" w:space="0" w:color="auto"/>
              <w:left w:val="dotted" w:sz="4" w:space="0" w:color="auto"/>
              <w:bottom w:val="dotted" w:sz="4" w:space="0" w:color="auto"/>
              <w:right w:val="dotted" w:sz="4" w:space="0" w:color="auto"/>
            </w:tcBorders>
            <w:hideMark/>
          </w:tcPr>
          <w:p w:rsidR="00D75B55" w:rsidRPr="009D1038" w:rsidRDefault="00D75B55" w:rsidP="00020320">
            <w:pPr>
              <w:pStyle w:val="TableSmHeading"/>
              <w:spacing w:line="276" w:lineRule="auto"/>
              <w:rPr>
                <w:rFonts w:asciiTheme="minorHAnsi" w:hAnsiTheme="minorHAnsi" w:cs="Arial"/>
                <w:sz w:val="22"/>
                <w:szCs w:val="22"/>
              </w:rPr>
            </w:pPr>
            <w:r w:rsidRPr="009D1038">
              <w:rPr>
                <w:rFonts w:asciiTheme="minorHAnsi" w:hAnsiTheme="minorHAnsi" w:cs="Arial"/>
                <w:sz w:val="22"/>
                <w:szCs w:val="22"/>
              </w:rPr>
              <w:t>Ver. Date</w:t>
            </w:r>
          </w:p>
        </w:tc>
        <w:tc>
          <w:tcPr>
            <w:tcW w:w="1800" w:type="dxa"/>
            <w:tcBorders>
              <w:top w:val="single" w:sz="6" w:space="0" w:color="auto"/>
              <w:left w:val="dotted" w:sz="4" w:space="0" w:color="auto"/>
              <w:bottom w:val="dotted" w:sz="4" w:space="0" w:color="auto"/>
              <w:right w:val="dotted" w:sz="4" w:space="0" w:color="auto"/>
            </w:tcBorders>
            <w:hideMark/>
          </w:tcPr>
          <w:p w:rsidR="00D75B55" w:rsidRPr="009D1038" w:rsidRDefault="00D75B55" w:rsidP="00020320">
            <w:pPr>
              <w:pStyle w:val="TableSmHeading"/>
              <w:spacing w:line="276" w:lineRule="auto"/>
              <w:rPr>
                <w:rFonts w:asciiTheme="minorHAnsi" w:hAnsiTheme="minorHAnsi" w:cs="Arial"/>
                <w:sz w:val="22"/>
                <w:szCs w:val="22"/>
              </w:rPr>
            </w:pPr>
            <w:r w:rsidRPr="009D1038">
              <w:rPr>
                <w:rFonts w:asciiTheme="minorHAnsi" w:hAnsiTheme="minorHAnsi" w:cs="Arial"/>
                <w:sz w:val="22"/>
                <w:szCs w:val="22"/>
              </w:rPr>
              <w:t>Revised By</w:t>
            </w:r>
          </w:p>
        </w:tc>
        <w:tc>
          <w:tcPr>
            <w:tcW w:w="5742" w:type="dxa"/>
            <w:tcBorders>
              <w:top w:val="single" w:sz="6" w:space="0" w:color="auto"/>
              <w:left w:val="dotted" w:sz="4" w:space="0" w:color="auto"/>
              <w:bottom w:val="dotted" w:sz="4" w:space="0" w:color="auto"/>
              <w:right w:val="single" w:sz="6" w:space="0" w:color="auto"/>
            </w:tcBorders>
            <w:hideMark/>
          </w:tcPr>
          <w:p w:rsidR="00D75B55" w:rsidRPr="009D1038" w:rsidRDefault="00D75B55" w:rsidP="00020320">
            <w:pPr>
              <w:pStyle w:val="TableSmHeading"/>
              <w:spacing w:line="276" w:lineRule="auto"/>
              <w:rPr>
                <w:rFonts w:asciiTheme="minorHAnsi" w:hAnsiTheme="minorHAnsi" w:cs="Arial"/>
                <w:sz w:val="22"/>
                <w:szCs w:val="22"/>
              </w:rPr>
            </w:pPr>
            <w:r w:rsidRPr="009D1038">
              <w:rPr>
                <w:rFonts w:asciiTheme="minorHAnsi" w:hAnsiTheme="minorHAnsi" w:cs="Arial"/>
                <w:sz w:val="22"/>
                <w:szCs w:val="22"/>
              </w:rPr>
              <w:t>Description</w:t>
            </w:r>
          </w:p>
        </w:tc>
      </w:tr>
      <w:tr w:rsidR="00D75B55" w:rsidRPr="009D1038" w:rsidTr="00020320">
        <w:tc>
          <w:tcPr>
            <w:tcW w:w="1134" w:type="dxa"/>
            <w:tcBorders>
              <w:top w:val="dotted" w:sz="4" w:space="0" w:color="auto"/>
              <w:left w:val="single" w:sz="6" w:space="0" w:color="auto"/>
              <w:bottom w:val="dotted" w:sz="4" w:space="0" w:color="auto"/>
              <w:right w:val="dotted" w:sz="4" w:space="0" w:color="auto"/>
            </w:tcBorders>
          </w:tcPr>
          <w:p w:rsidR="00D75B55" w:rsidRPr="009D1038" w:rsidRDefault="00D75B55" w:rsidP="00020320">
            <w:pPr>
              <w:pStyle w:val="TableMedium"/>
              <w:spacing w:line="276" w:lineRule="auto"/>
              <w:rPr>
                <w:rFonts w:asciiTheme="minorHAnsi" w:hAnsiTheme="minorHAnsi" w:cs="Arial"/>
                <w:sz w:val="22"/>
                <w:szCs w:val="22"/>
              </w:rPr>
            </w:pPr>
            <w:r w:rsidRPr="009D1038">
              <w:rPr>
                <w:rFonts w:asciiTheme="minorHAnsi" w:hAnsiTheme="minorHAnsi" w:cs="Arial"/>
                <w:sz w:val="22"/>
                <w:szCs w:val="22"/>
              </w:rPr>
              <w:t>1.0</w:t>
            </w:r>
          </w:p>
        </w:tc>
        <w:tc>
          <w:tcPr>
            <w:tcW w:w="1116" w:type="dxa"/>
            <w:tcBorders>
              <w:top w:val="dotted" w:sz="4" w:space="0" w:color="auto"/>
              <w:left w:val="dotted" w:sz="4" w:space="0" w:color="auto"/>
              <w:bottom w:val="dotted" w:sz="4" w:space="0" w:color="auto"/>
              <w:right w:val="dotted" w:sz="4" w:space="0" w:color="auto"/>
            </w:tcBorders>
          </w:tcPr>
          <w:p w:rsidR="00D75B55" w:rsidRPr="009D1038" w:rsidRDefault="00020320" w:rsidP="00020320">
            <w:pPr>
              <w:pStyle w:val="TableMedium"/>
              <w:spacing w:line="276" w:lineRule="auto"/>
              <w:rPr>
                <w:rFonts w:asciiTheme="minorHAnsi" w:hAnsiTheme="minorHAnsi" w:cs="Arial"/>
                <w:sz w:val="22"/>
                <w:szCs w:val="22"/>
              </w:rPr>
            </w:pPr>
            <w:r>
              <w:rPr>
                <w:rFonts w:asciiTheme="minorHAnsi" w:hAnsiTheme="minorHAnsi" w:cs="Arial"/>
                <w:sz w:val="22"/>
                <w:szCs w:val="22"/>
              </w:rPr>
              <w:t>25/3</w:t>
            </w:r>
            <w:r w:rsidR="00D75B55" w:rsidRPr="009D1038">
              <w:rPr>
                <w:rFonts w:asciiTheme="minorHAnsi" w:hAnsiTheme="minorHAnsi" w:cs="Arial"/>
                <w:sz w:val="22"/>
                <w:szCs w:val="22"/>
              </w:rPr>
              <w:t>/2012</w:t>
            </w:r>
          </w:p>
        </w:tc>
        <w:tc>
          <w:tcPr>
            <w:tcW w:w="1800" w:type="dxa"/>
            <w:tcBorders>
              <w:top w:val="dotted" w:sz="4" w:space="0" w:color="auto"/>
              <w:left w:val="dotted" w:sz="4" w:space="0" w:color="auto"/>
              <w:bottom w:val="dotted" w:sz="4" w:space="0" w:color="auto"/>
              <w:right w:val="dotted" w:sz="4" w:space="0" w:color="auto"/>
            </w:tcBorders>
          </w:tcPr>
          <w:p w:rsidR="00D75B55" w:rsidRPr="009D1038" w:rsidRDefault="00D75B55" w:rsidP="00020320">
            <w:pPr>
              <w:pStyle w:val="TableMedium"/>
              <w:spacing w:line="276" w:lineRule="auto"/>
              <w:rPr>
                <w:rFonts w:asciiTheme="minorHAnsi" w:hAnsiTheme="minorHAnsi" w:cs="Arial"/>
                <w:sz w:val="22"/>
                <w:szCs w:val="22"/>
              </w:rPr>
            </w:pPr>
            <w:r w:rsidRPr="009D1038">
              <w:rPr>
                <w:rFonts w:asciiTheme="minorHAnsi" w:hAnsiTheme="minorHAnsi" w:cs="Arial"/>
                <w:sz w:val="22"/>
                <w:szCs w:val="22"/>
              </w:rPr>
              <w:t>Gary Carr</w:t>
            </w:r>
          </w:p>
        </w:tc>
        <w:tc>
          <w:tcPr>
            <w:tcW w:w="5742" w:type="dxa"/>
            <w:tcBorders>
              <w:top w:val="dotted" w:sz="4" w:space="0" w:color="auto"/>
              <w:left w:val="dotted" w:sz="4" w:space="0" w:color="auto"/>
              <w:bottom w:val="dotted" w:sz="4" w:space="0" w:color="auto"/>
              <w:right w:val="single" w:sz="6" w:space="0" w:color="auto"/>
            </w:tcBorders>
          </w:tcPr>
          <w:p w:rsidR="00D75B55" w:rsidRPr="00BE01E9" w:rsidRDefault="00D75B55" w:rsidP="00020320">
            <w:pPr>
              <w:pStyle w:val="TableMedium"/>
              <w:spacing w:line="276" w:lineRule="auto"/>
              <w:rPr>
                <w:rFonts w:asciiTheme="minorHAnsi" w:hAnsiTheme="minorHAnsi" w:cs="Arial"/>
                <w:sz w:val="22"/>
                <w:szCs w:val="22"/>
              </w:rPr>
            </w:pPr>
            <w:r>
              <w:rPr>
                <w:rFonts w:asciiTheme="minorHAnsi" w:hAnsiTheme="minorHAnsi" w:cs="Arial"/>
                <w:sz w:val="22"/>
                <w:szCs w:val="22"/>
              </w:rPr>
              <w:t>Document compiled</w:t>
            </w:r>
          </w:p>
        </w:tc>
      </w:tr>
      <w:tr w:rsidR="00D75B55" w:rsidRPr="009D1038" w:rsidTr="00020320">
        <w:tc>
          <w:tcPr>
            <w:tcW w:w="1134" w:type="dxa"/>
            <w:tcBorders>
              <w:top w:val="dotted" w:sz="4" w:space="0" w:color="auto"/>
              <w:left w:val="single" w:sz="6" w:space="0" w:color="auto"/>
              <w:bottom w:val="dotted" w:sz="4" w:space="0" w:color="auto"/>
              <w:right w:val="dotted" w:sz="4" w:space="0" w:color="auto"/>
            </w:tcBorders>
          </w:tcPr>
          <w:p w:rsidR="00D75B55" w:rsidRPr="009D1038" w:rsidRDefault="00D75B55" w:rsidP="00020320">
            <w:pPr>
              <w:pStyle w:val="TableMedium"/>
              <w:spacing w:line="276" w:lineRule="auto"/>
              <w:rPr>
                <w:rFonts w:asciiTheme="minorHAnsi" w:hAnsiTheme="minorHAnsi" w:cs="Arial"/>
                <w:sz w:val="22"/>
                <w:szCs w:val="22"/>
              </w:rPr>
            </w:pPr>
            <w:r w:rsidRPr="009D1038">
              <w:rPr>
                <w:rFonts w:asciiTheme="minorHAnsi" w:hAnsiTheme="minorHAnsi" w:cs="Arial"/>
                <w:sz w:val="22"/>
                <w:szCs w:val="22"/>
              </w:rPr>
              <w:t>1.1</w:t>
            </w:r>
          </w:p>
        </w:tc>
        <w:tc>
          <w:tcPr>
            <w:tcW w:w="1116" w:type="dxa"/>
            <w:tcBorders>
              <w:top w:val="dotted" w:sz="4" w:space="0" w:color="auto"/>
              <w:left w:val="dotted" w:sz="4" w:space="0" w:color="auto"/>
              <w:bottom w:val="dotted" w:sz="4" w:space="0" w:color="auto"/>
              <w:right w:val="dotted" w:sz="4" w:space="0" w:color="auto"/>
            </w:tcBorders>
          </w:tcPr>
          <w:p w:rsidR="00D75B55" w:rsidRPr="009D1038" w:rsidRDefault="00020320" w:rsidP="00020320">
            <w:pPr>
              <w:pStyle w:val="TableMedium"/>
              <w:spacing w:line="276" w:lineRule="auto"/>
              <w:rPr>
                <w:rFonts w:asciiTheme="minorHAnsi" w:hAnsiTheme="minorHAnsi" w:cs="Arial"/>
                <w:sz w:val="22"/>
                <w:szCs w:val="22"/>
              </w:rPr>
            </w:pPr>
            <w:r>
              <w:rPr>
                <w:rFonts w:asciiTheme="minorHAnsi" w:hAnsiTheme="minorHAnsi" w:cs="Arial"/>
                <w:sz w:val="22"/>
                <w:szCs w:val="22"/>
              </w:rPr>
              <w:t>27/3/</w:t>
            </w:r>
            <w:r w:rsidR="00D75B55" w:rsidRPr="009D1038">
              <w:rPr>
                <w:rFonts w:asciiTheme="minorHAnsi" w:hAnsiTheme="minorHAnsi" w:cs="Arial"/>
                <w:sz w:val="22"/>
                <w:szCs w:val="22"/>
              </w:rPr>
              <w:t>2013</w:t>
            </w:r>
          </w:p>
        </w:tc>
        <w:tc>
          <w:tcPr>
            <w:tcW w:w="1800" w:type="dxa"/>
            <w:tcBorders>
              <w:top w:val="dotted" w:sz="4" w:space="0" w:color="auto"/>
              <w:left w:val="dotted" w:sz="4" w:space="0" w:color="auto"/>
              <w:bottom w:val="dotted" w:sz="4" w:space="0" w:color="auto"/>
              <w:right w:val="dotted" w:sz="4" w:space="0" w:color="auto"/>
            </w:tcBorders>
          </w:tcPr>
          <w:p w:rsidR="00D75B55" w:rsidRPr="009D1038" w:rsidRDefault="00D75B55" w:rsidP="00020320">
            <w:pPr>
              <w:pStyle w:val="TableMedium"/>
              <w:spacing w:line="276" w:lineRule="auto"/>
              <w:rPr>
                <w:rFonts w:asciiTheme="minorHAnsi" w:hAnsiTheme="minorHAnsi" w:cs="Arial"/>
                <w:sz w:val="22"/>
                <w:szCs w:val="22"/>
              </w:rPr>
            </w:pPr>
            <w:r w:rsidRPr="009D1038">
              <w:rPr>
                <w:rFonts w:asciiTheme="minorHAnsi" w:hAnsiTheme="minorHAnsi" w:cs="Arial"/>
                <w:sz w:val="22"/>
                <w:szCs w:val="22"/>
              </w:rPr>
              <w:t>Gary Carr</w:t>
            </w:r>
          </w:p>
        </w:tc>
        <w:tc>
          <w:tcPr>
            <w:tcW w:w="5742" w:type="dxa"/>
            <w:tcBorders>
              <w:top w:val="dotted" w:sz="4" w:space="0" w:color="auto"/>
              <w:left w:val="dotted" w:sz="4" w:space="0" w:color="auto"/>
              <w:bottom w:val="dotted" w:sz="4" w:space="0" w:color="auto"/>
              <w:right w:val="single" w:sz="6" w:space="0" w:color="auto"/>
            </w:tcBorders>
          </w:tcPr>
          <w:p w:rsidR="00D75B55" w:rsidRPr="00BE01E9" w:rsidRDefault="00D75B55" w:rsidP="00020320">
            <w:pPr>
              <w:pStyle w:val="TableMedium"/>
              <w:spacing w:line="276" w:lineRule="auto"/>
              <w:rPr>
                <w:rFonts w:asciiTheme="minorHAnsi" w:hAnsiTheme="minorHAnsi" w:cs="Arial"/>
                <w:sz w:val="22"/>
                <w:szCs w:val="22"/>
              </w:rPr>
            </w:pPr>
            <w:r w:rsidRPr="00BE01E9">
              <w:rPr>
                <w:rFonts w:asciiTheme="minorHAnsi" w:hAnsiTheme="minorHAnsi" w:cs="Arial"/>
                <w:sz w:val="22"/>
                <w:szCs w:val="22"/>
              </w:rPr>
              <w:t xml:space="preserve">Revision </w:t>
            </w:r>
            <w:r w:rsidR="00020320">
              <w:rPr>
                <w:rFonts w:asciiTheme="minorHAnsi" w:hAnsiTheme="minorHAnsi" w:cs="Arial"/>
                <w:sz w:val="22"/>
                <w:szCs w:val="22"/>
              </w:rPr>
              <w:t xml:space="preserve">based on feedback from team meeting. </w:t>
            </w:r>
            <w:r w:rsidR="00E907A6">
              <w:rPr>
                <w:rFonts w:asciiTheme="minorHAnsi" w:hAnsiTheme="minorHAnsi" w:cs="Arial"/>
                <w:sz w:val="22"/>
                <w:szCs w:val="22"/>
              </w:rPr>
              <w:t>Nielsen’s</w:t>
            </w:r>
            <w:r w:rsidR="00020320">
              <w:rPr>
                <w:rFonts w:asciiTheme="minorHAnsi" w:hAnsiTheme="minorHAnsi" w:cs="Arial"/>
                <w:sz w:val="22"/>
                <w:szCs w:val="22"/>
              </w:rPr>
              <w:t xml:space="preserve"> </w:t>
            </w:r>
            <w:r w:rsidR="00E907A6">
              <w:rPr>
                <w:rFonts w:asciiTheme="minorHAnsi" w:hAnsiTheme="minorHAnsi" w:cs="Arial"/>
                <w:sz w:val="22"/>
                <w:szCs w:val="22"/>
              </w:rPr>
              <w:t>Heuristic</w:t>
            </w:r>
            <w:r w:rsidR="00020320">
              <w:rPr>
                <w:rFonts w:asciiTheme="minorHAnsi" w:hAnsiTheme="minorHAnsi" w:cs="Arial"/>
                <w:sz w:val="22"/>
                <w:szCs w:val="22"/>
              </w:rPr>
              <w:t xml:space="preserve"> analysis added. Some changes to grammar.</w:t>
            </w:r>
          </w:p>
        </w:tc>
      </w:tr>
      <w:tr w:rsidR="00D75B55" w:rsidRPr="009D1038" w:rsidTr="00020320">
        <w:tc>
          <w:tcPr>
            <w:tcW w:w="1134" w:type="dxa"/>
            <w:tcBorders>
              <w:top w:val="dotted" w:sz="4" w:space="0" w:color="auto"/>
              <w:left w:val="single" w:sz="6" w:space="0" w:color="auto"/>
              <w:bottom w:val="single" w:sz="6" w:space="0" w:color="auto"/>
              <w:right w:val="dotted" w:sz="4" w:space="0" w:color="auto"/>
            </w:tcBorders>
          </w:tcPr>
          <w:p w:rsidR="00D75B55" w:rsidRPr="009D1038" w:rsidRDefault="00337D33" w:rsidP="00020320">
            <w:pPr>
              <w:pStyle w:val="TableMedium"/>
              <w:spacing w:line="276" w:lineRule="auto"/>
              <w:rPr>
                <w:rFonts w:asciiTheme="minorHAnsi" w:hAnsiTheme="minorHAnsi" w:cs="Arial"/>
                <w:sz w:val="22"/>
                <w:szCs w:val="22"/>
              </w:rPr>
            </w:pPr>
            <w:r>
              <w:rPr>
                <w:rFonts w:asciiTheme="minorHAnsi" w:hAnsiTheme="minorHAnsi" w:cs="Arial"/>
                <w:sz w:val="22"/>
                <w:szCs w:val="22"/>
              </w:rPr>
              <w:t>1.2</w:t>
            </w:r>
          </w:p>
        </w:tc>
        <w:tc>
          <w:tcPr>
            <w:tcW w:w="1116" w:type="dxa"/>
            <w:tcBorders>
              <w:top w:val="dotted" w:sz="4" w:space="0" w:color="auto"/>
              <w:left w:val="dotted" w:sz="4" w:space="0" w:color="auto"/>
              <w:bottom w:val="single" w:sz="6" w:space="0" w:color="auto"/>
              <w:right w:val="dotted" w:sz="4" w:space="0" w:color="auto"/>
            </w:tcBorders>
          </w:tcPr>
          <w:p w:rsidR="00D75B55" w:rsidRPr="009D1038" w:rsidRDefault="00D75B55" w:rsidP="00020320">
            <w:pPr>
              <w:pStyle w:val="TableMedium"/>
              <w:spacing w:line="276" w:lineRule="auto"/>
              <w:rPr>
                <w:rFonts w:asciiTheme="minorHAnsi" w:hAnsiTheme="minorHAnsi" w:cs="Arial"/>
                <w:sz w:val="22"/>
                <w:szCs w:val="22"/>
              </w:rPr>
            </w:pPr>
            <w:r>
              <w:rPr>
                <w:rFonts w:asciiTheme="minorHAnsi" w:hAnsiTheme="minorHAnsi" w:cs="Arial"/>
                <w:sz w:val="22"/>
                <w:szCs w:val="22"/>
              </w:rPr>
              <w:t>02/5/2013</w:t>
            </w:r>
          </w:p>
        </w:tc>
        <w:tc>
          <w:tcPr>
            <w:tcW w:w="1800" w:type="dxa"/>
            <w:tcBorders>
              <w:top w:val="dotted" w:sz="4" w:space="0" w:color="auto"/>
              <w:left w:val="dotted" w:sz="4" w:space="0" w:color="auto"/>
              <w:bottom w:val="single" w:sz="6" w:space="0" w:color="auto"/>
              <w:right w:val="dotted" w:sz="4" w:space="0" w:color="auto"/>
            </w:tcBorders>
          </w:tcPr>
          <w:p w:rsidR="00D75B55" w:rsidRPr="009D1038" w:rsidRDefault="00E907A6" w:rsidP="00020320">
            <w:pPr>
              <w:pStyle w:val="TableMedium"/>
              <w:spacing w:line="276" w:lineRule="auto"/>
              <w:rPr>
                <w:rFonts w:asciiTheme="minorHAnsi" w:hAnsiTheme="minorHAnsi" w:cs="Arial"/>
                <w:sz w:val="22"/>
                <w:szCs w:val="22"/>
              </w:rPr>
            </w:pPr>
            <w:r>
              <w:rPr>
                <w:rFonts w:asciiTheme="minorHAnsi" w:hAnsiTheme="minorHAnsi" w:cs="Arial"/>
                <w:sz w:val="22"/>
                <w:szCs w:val="22"/>
              </w:rPr>
              <w:t>Gary Carr</w:t>
            </w:r>
          </w:p>
        </w:tc>
        <w:tc>
          <w:tcPr>
            <w:tcW w:w="5742" w:type="dxa"/>
            <w:tcBorders>
              <w:top w:val="dotted" w:sz="4" w:space="0" w:color="auto"/>
              <w:left w:val="dotted" w:sz="4" w:space="0" w:color="auto"/>
              <w:bottom w:val="single" w:sz="6" w:space="0" w:color="auto"/>
              <w:right w:val="single" w:sz="6" w:space="0" w:color="auto"/>
            </w:tcBorders>
          </w:tcPr>
          <w:p w:rsidR="00D75B55" w:rsidRPr="009D1038" w:rsidRDefault="00D75B55" w:rsidP="00020320">
            <w:pPr>
              <w:pStyle w:val="TableMedium"/>
              <w:spacing w:line="276" w:lineRule="auto"/>
              <w:rPr>
                <w:rFonts w:asciiTheme="minorHAnsi" w:hAnsiTheme="minorHAnsi" w:cs="Arial"/>
                <w:sz w:val="22"/>
                <w:szCs w:val="22"/>
              </w:rPr>
            </w:pPr>
            <w:r>
              <w:rPr>
                <w:rFonts w:asciiTheme="minorHAnsi" w:hAnsiTheme="minorHAnsi" w:cs="Arial"/>
                <w:sz w:val="22"/>
                <w:szCs w:val="22"/>
              </w:rPr>
              <w:t>Some grammar changes.</w:t>
            </w:r>
          </w:p>
        </w:tc>
      </w:tr>
    </w:tbl>
    <w:p w:rsidR="00D75B55" w:rsidRPr="009D1038" w:rsidRDefault="00D75B55" w:rsidP="00D75B55">
      <w:pPr>
        <w:rPr>
          <w:rFonts w:eastAsia="Times New Roman" w:cs="Arial"/>
          <w:lang w:val="en-US"/>
        </w:rPr>
      </w:pPr>
      <w:r w:rsidRPr="009D1038">
        <w:rPr>
          <w:rFonts w:cs="Arial"/>
        </w:rPr>
        <w:br w:type="page"/>
      </w:r>
    </w:p>
    <w:p w:rsidR="00D75B55" w:rsidRDefault="00D75B55" w:rsidP="00D62A41">
      <w:pPr>
        <w:rPr>
          <w:rFonts w:cs="Arial"/>
          <w:color w:val="444444"/>
          <w:u w:val="single"/>
          <w:shd w:val="clear" w:color="auto" w:fill="FFFFFF"/>
        </w:rPr>
      </w:pPr>
    </w:p>
    <w:p w:rsidR="00D75B55" w:rsidRDefault="00D75B55" w:rsidP="00D62A41">
      <w:pPr>
        <w:rPr>
          <w:rFonts w:cs="Arial"/>
          <w:color w:val="444444"/>
          <w:u w:val="single"/>
          <w:shd w:val="clear" w:color="auto" w:fill="FFFFFF"/>
        </w:rPr>
      </w:pPr>
    </w:p>
    <w:p w:rsidR="00D62A41" w:rsidRPr="009D1038" w:rsidRDefault="00D62A41" w:rsidP="00D62A41">
      <w:pPr>
        <w:rPr>
          <w:rFonts w:cs="Arial"/>
          <w:color w:val="444444"/>
          <w:u w:val="single"/>
          <w:shd w:val="clear" w:color="auto" w:fill="FFFFFF"/>
        </w:rPr>
      </w:pPr>
      <w:r w:rsidRPr="009D1038">
        <w:rPr>
          <w:rFonts w:cs="Arial"/>
          <w:color w:val="444444"/>
          <w:u w:val="single"/>
          <w:shd w:val="clear" w:color="auto" w:fill="FFFFFF"/>
        </w:rPr>
        <w:t>Overview of the System</w:t>
      </w:r>
    </w:p>
    <w:p w:rsidR="00D62A41" w:rsidRPr="009D1038" w:rsidRDefault="00D62A41" w:rsidP="00D62A41">
      <w:pPr>
        <w:rPr>
          <w:u w:val="single"/>
        </w:rPr>
      </w:pPr>
      <w:r w:rsidRPr="009D1038">
        <w:rPr>
          <w:u w:val="single"/>
        </w:rPr>
        <w:t>User journey</w:t>
      </w:r>
    </w:p>
    <w:p w:rsidR="00D62A41" w:rsidRPr="009D1038" w:rsidRDefault="00D62A41" w:rsidP="00D62A41">
      <w:pPr>
        <w:pStyle w:val="ListParagraph"/>
        <w:numPr>
          <w:ilvl w:val="0"/>
          <w:numId w:val="7"/>
        </w:numPr>
      </w:pPr>
      <w:r w:rsidRPr="009D1038">
        <w:t>The site will be coded in HTML5</w:t>
      </w:r>
    </w:p>
    <w:p w:rsidR="00D62A41" w:rsidRPr="009D1038" w:rsidRDefault="00D62A41" w:rsidP="00D62A41">
      <w:pPr>
        <w:pStyle w:val="ListParagraph"/>
        <w:numPr>
          <w:ilvl w:val="0"/>
          <w:numId w:val="7"/>
        </w:numPr>
      </w:pPr>
      <w:r w:rsidRPr="009D1038">
        <w:t>The user will input the journey selections into an HTML page, which will post those variables to a PHP page</w:t>
      </w:r>
    </w:p>
    <w:p w:rsidR="00D62A41" w:rsidRPr="009D1038" w:rsidRDefault="00D62A41" w:rsidP="00D62A41">
      <w:pPr>
        <w:pStyle w:val="ListParagraph"/>
        <w:numPr>
          <w:ilvl w:val="0"/>
          <w:numId w:val="7"/>
        </w:numPr>
      </w:pPr>
      <w:r w:rsidRPr="009D1038">
        <w:t xml:space="preserve">The PHP will query a </w:t>
      </w:r>
      <w:r w:rsidR="006041B5" w:rsidRPr="009D1038">
        <w:t>MySQL</w:t>
      </w:r>
      <w:r w:rsidRPr="009D1038">
        <w:t xml:space="preserve"> database to find all possible train routes</w:t>
      </w:r>
    </w:p>
    <w:p w:rsidR="00D62A41" w:rsidRPr="009D1038" w:rsidRDefault="00D62A41" w:rsidP="00D62A41">
      <w:pPr>
        <w:pStyle w:val="ListParagraph"/>
        <w:numPr>
          <w:ilvl w:val="0"/>
          <w:numId w:val="7"/>
        </w:numPr>
      </w:pPr>
      <w:r w:rsidRPr="009D1038">
        <w:t>The PHP will assess if a route exists between the stations, at the time required by the user</w:t>
      </w:r>
    </w:p>
    <w:p w:rsidR="00D62A41" w:rsidRPr="009D1038" w:rsidRDefault="00D62A41" w:rsidP="00D62A41">
      <w:pPr>
        <w:pStyle w:val="ListParagraph"/>
        <w:numPr>
          <w:ilvl w:val="0"/>
          <w:numId w:val="7"/>
        </w:numPr>
      </w:pPr>
      <w:r w:rsidRPr="009D1038">
        <w:t>The PHP will print details to the user about the journey</w:t>
      </w:r>
    </w:p>
    <w:p w:rsidR="00D62A41" w:rsidRPr="009D1038" w:rsidRDefault="00D62A41" w:rsidP="00D62A41">
      <w:pPr>
        <w:rPr>
          <w:u w:val="single"/>
        </w:rPr>
      </w:pPr>
      <w:r w:rsidRPr="009D1038">
        <w:rPr>
          <w:u w:val="single"/>
        </w:rPr>
        <w:t>HTML</w:t>
      </w:r>
    </w:p>
    <w:p w:rsidR="00D62A41" w:rsidRPr="009D1038" w:rsidRDefault="00D62A41" w:rsidP="00D62A41">
      <w:pPr>
        <w:pStyle w:val="ListParagraph"/>
        <w:numPr>
          <w:ilvl w:val="0"/>
          <w:numId w:val="8"/>
        </w:numPr>
        <w:rPr>
          <w:u w:val="single"/>
        </w:rPr>
      </w:pPr>
      <w:r w:rsidRPr="009D1038">
        <w:t>To ensure consistency each page will be the same in colour, font and layout</w:t>
      </w:r>
    </w:p>
    <w:p w:rsidR="00D62A41" w:rsidRPr="009D1038" w:rsidRDefault="00D62A41" w:rsidP="00D62A41">
      <w:pPr>
        <w:pStyle w:val="ListParagraph"/>
        <w:numPr>
          <w:ilvl w:val="0"/>
          <w:numId w:val="8"/>
        </w:numPr>
        <w:rPr>
          <w:u w:val="single"/>
        </w:rPr>
      </w:pPr>
      <w:r w:rsidRPr="009D1038">
        <w:t>Minimal information will be displayed to the user to satisfy Nielsen’s heuristic of minimalist design.  In the results page detailed information of the journey will be automatically hidden from the user (unless the user requests the extra details).  The small train network allows this, however this would be revised if the network became larger</w:t>
      </w:r>
    </w:p>
    <w:p w:rsidR="00D62A41" w:rsidRPr="009D1038" w:rsidRDefault="00D62A41" w:rsidP="00D62A41">
      <w:pPr>
        <w:pStyle w:val="ListParagraph"/>
        <w:numPr>
          <w:ilvl w:val="0"/>
          <w:numId w:val="8"/>
        </w:numPr>
        <w:rPr>
          <w:u w:val="single"/>
        </w:rPr>
      </w:pPr>
      <w:r w:rsidRPr="009D1038">
        <w:t>To satisfy Nielsen’s heuristic of error prevention, drop down boxes will be used so that the user does not have to type in the names of each station.  This guarantees no input exceptions can occur</w:t>
      </w:r>
    </w:p>
    <w:p w:rsidR="00D62A41" w:rsidRPr="009D1038" w:rsidRDefault="00D62A41" w:rsidP="00D62A41">
      <w:pPr>
        <w:pStyle w:val="ListParagraph"/>
        <w:numPr>
          <w:ilvl w:val="0"/>
          <w:numId w:val="8"/>
        </w:numPr>
        <w:rPr>
          <w:u w:val="single"/>
        </w:rPr>
      </w:pPr>
      <w:r w:rsidRPr="009D1038">
        <w:t>The user will be able to navigate to any part of the site from the any page</w:t>
      </w:r>
    </w:p>
    <w:p w:rsidR="00D62A41" w:rsidRPr="009D1038" w:rsidRDefault="00D62A41" w:rsidP="00D62A41">
      <w:pPr>
        <w:pStyle w:val="ListParagraph"/>
        <w:numPr>
          <w:ilvl w:val="0"/>
          <w:numId w:val="8"/>
        </w:numPr>
        <w:rPr>
          <w:u w:val="single"/>
        </w:rPr>
      </w:pPr>
      <w:r w:rsidRPr="009D1038">
        <w:t>The HTML will be consist with WC3 web standards</w:t>
      </w:r>
    </w:p>
    <w:p w:rsidR="00D62A41" w:rsidRPr="009D1038" w:rsidRDefault="00D62A41" w:rsidP="00D62A41">
      <w:pPr>
        <w:rPr>
          <w:u w:val="single"/>
        </w:rPr>
      </w:pPr>
      <w:r w:rsidRPr="009D1038">
        <w:rPr>
          <w:u w:val="single"/>
        </w:rPr>
        <w:t>MySQL database</w:t>
      </w:r>
    </w:p>
    <w:p w:rsidR="00D62A41" w:rsidRPr="009D1038" w:rsidRDefault="00D62A41" w:rsidP="00D62A41">
      <w:pPr>
        <w:pStyle w:val="ListParagraph"/>
        <w:numPr>
          <w:ilvl w:val="0"/>
          <w:numId w:val="9"/>
        </w:numPr>
      </w:pPr>
      <w:r w:rsidRPr="009D1038">
        <w:t>To prevent duplication or inconsistencies the tables will be linked by foreign keys</w:t>
      </w:r>
    </w:p>
    <w:p w:rsidR="00D62A41" w:rsidRPr="009D1038" w:rsidRDefault="00D62A41" w:rsidP="00D62A41">
      <w:pPr>
        <w:pStyle w:val="ListParagraph"/>
        <w:numPr>
          <w:ilvl w:val="0"/>
          <w:numId w:val="9"/>
        </w:numPr>
      </w:pPr>
      <w:r w:rsidRPr="009D1038">
        <w:t>A meaningful column name and primary key will be provided to assist any future developer working with the code</w:t>
      </w:r>
    </w:p>
    <w:p w:rsidR="00D62A41" w:rsidRPr="009D1038" w:rsidRDefault="00D62A41" w:rsidP="00D62A41">
      <w:pPr>
        <w:pStyle w:val="ListParagraph"/>
        <w:numPr>
          <w:ilvl w:val="0"/>
          <w:numId w:val="9"/>
        </w:numPr>
      </w:pPr>
      <w:r w:rsidRPr="009D1038">
        <w:t>Templates will be produced to allow addition or removal of stations without the user having to write their own code.</w:t>
      </w:r>
    </w:p>
    <w:p w:rsidR="00D62A41" w:rsidRPr="009D1038" w:rsidRDefault="00D62A41" w:rsidP="00D62A41">
      <w:pPr>
        <w:rPr>
          <w:u w:val="single"/>
        </w:rPr>
      </w:pPr>
      <w:r w:rsidRPr="009D1038">
        <w:rPr>
          <w:u w:val="single"/>
        </w:rPr>
        <w:t>Input Rules</w:t>
      </w:r>
    </w:p>
    <w:p w:rsidR="00D62A41" w:rsidRPr="009D1038" w:rsidRDefault="00D62A41" w:rsidP="00D62A41">
      <w:pPr>
        <w:pStyle w:val="ListParagraph"/>
        <w:numPr>
          <w:ilvl w:val="0"/>
          <w:numId w:val="10"/>
        </w:numPr>
      </w:pPr>
      <w:r w:rsidRPr="009D1038">
        <w:t>The website will return only the fastest route for the journey, based on the departure station, destination station, and start time</w:t>
      </w:r>
    </w:p>
    <w:p w:rsidR="00D62A41" w:rsidRPr="009D1038" w:rsidRDefault="00D62A41" w:rsidP="00D62A41">
      <w:pPr>
        <w:pStyle w:val="ListParagraph"/>
        <w:numPr>
          <w:ilvl w:val="0"/>
          <w:numId w:val="10"/>
        </w:numPr>
      </w:pPr>
      <w:r w:rsidRPr="009D1038">
        <w:t>The website will return an error message if the journey is not found at the specified time, or the stations entered have been the same</w:t>
      </w:r>
    </w:p>
    <w:p w:rsidR="00D62A41" w:rsidRPr="009D1038" w:rsidRDefault="00D62A41" w:rsidP="00D62A41">
      <w:pPr>
        <w:pStyle w:val="ListParagraph"/>
        <w:numPr>
          <w:ilvl w:val="0"/>
          <w:numId w:val="10"/>
        </w:numPr>
      </w:pPr>
      <w:r w:rsidRPr="009D1038">
        <w:t>If a user provides an optional return journey time, then that journey will also be displayed</w:t>
      </w:r>
    </w:p>
    <w:p w:rsidR="00D62A41" w:rsidRPr="009D1038" w:rsidRDefault="00D62A41" w:rsidP="00D62A41"/>
    <w:p w:rsidR="00D62A41" w:rsidRPr="009D1038" w:rsidRDefault="00D62A41" w:rsidP="00D62A41"/>
    <w:p w:rsidR="00D62A41" w:rsidRPr="009D1038" w:rsidRDefault="00D62A41" w:rsidP="00D62A41"/>
    <w:p w:rsidR="00D62A41" w:rsidRPr="009D1038" w:rsidRDefault="00D62A41" w:rsidP="00D62A41"/>
    <w:p w:rsidR="008B68D8" w:rsidRPr="008B68D8" w:rsidRDefault="008B68D8" w:rsidP="008B68D8">
      <w:pPr>
        <w:tabs>
          <w:tab w:val="left" w:pos="7244"/>
        </w:tabs>
        <w:rPr>
          <w:u w:val="single"/>
          <w:lang w:eastAsia="zh-CN"/>
        </w:rPr>
      </w:pPr>
      <w:r w:rsidRPr="008B68D8">
        <w:rPr>
          <w:u w:val="single"/>
        </w:rPr>
        <w:t>High level overview of how the functionality and responsibilities of the</w:t>
      </w:r>
      <w:r w:rsidRPr="008B68D8">
        <w:rPr>
          <w:u w:val="single"/>
          <w:lang w:eastAsia="zh-CN"/>
        </w:rPr>
        <w:t xml:space="preserve"> </w:t>
      </w:r>
      <w:r w:rsidRPr="008B68D8">
        <w:rPr>
          <w:u w:val="single"/>
        </w:rPr>
        <w:t>system</w:t>
      </w:r>
      <w:r w:rsidRPr="008B68D8">
        <w:rPr>
          <w:u w:val="single"/>
          <w:lang w:eastAsia="zh-CN"/>
        </w:rPr>
        <w:t xml:space="preserve"> </w:t>
      </w:r>
      <w:r w:rsidRPr="008B68D8">
        <w:rPr>
          <w:u w:val="single"/>
        </w:rPr>
        <w:t>are partitioned and assigned to components</w:t>
      </w:r>
    </w:p>
    <w:p w:rsidR="008B68D8" w:rsidRPr="00AC2B7F" w:rsidRDefault="008B68D8" w:rsidP="00AC2B7F">
      <w:pPr>
        <w:rPr>
          <w:rFonts w:eastAsiaTheme="minorEastAsia"/>
          <w:b/>
          <w:u w:val="single"/>
        </w:rPr>
      </w:pPr>
      <w:r w:rsidRPr="00AC2B7F">
        <w:rPr>
          <w:u w:val="single"/>
        </w:rPr>
        <w:t>Website</w:t>
      </w:r>
      <w:r w:rsidR="00AC2B7F" w:rsidRPr="00AC2B7F">
        <w:rPr>
          <w:u w:val="single"/>
        </w:rPr>
        <w:t xml:space="preserve"> - </w:t>
      </w:r>
      <w:r w:rsidRPr="00AC2B7F">
        <w:rPr>
          <w:rFonts w:eastAsiaTheme="minorEastAsia"/>
          <w:u w:val="single"/>
        </w:rPr>
        <w:t>Index</w:t>
      </w:r>
    </w:p>
    <w:p w:rsidR="00592BCA" w:rsidRDefault="008B68D8" w:rsidP="00592BCA">
      <w:pPr>
        <w:keepNext/>
        <w:jc w:val="center"/>
      </w:pPr>
      <w:r>
        <w:rPr>
          <w:noProof/>
          <w:lang w:eastAsia="en-GB"/>
        </w:rPr>
        <w:drawing>
          <wp:inline distT="0" distB="0" distL="0" distR="0" wp14:anchorId="5CDD7380" wp14:editId="36A4D436">
            <wp:extent cx="4678045" cy="2328545"/>
            <wp:effectExtent l="0" t="0" r="825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78045" cy="2328545"/>
                    </a:xfrm>
                    <a:prstGeom prst="rect">
                      <a:avLst/>
                    </a:prstGeom>
                    <a:noFill/>
                    <a:ln>
                      <a:noFill/>
                    </a:ln>
                  </pic:spPr>
                </pic:pic>
              </a:graphicData>
            </a:graphic>
          </wp:inline>
        </w:drawing>
      </w:r>
    </w:p>
    <w:p w:rsidR="008B68D8" w:rsidRDefault="00592BCA" w:rsidP="00592BCA">
      <w:pPr>
        <w:pStyle w:val="Caption"/>
        <w:jc w:val="center"/>
        <w:rPr>
          <w:rFonts w:eastAsiaTheme="minorEastAsia"/>
        </w:rPr>
      </w:pPr>
      <w:r>
        <w:t xml:space="preserve">Figure 1 </w:t>
      </w:r>
      <w:r w:rsidR="00F128EE">
        <w:t>–</w:t>
      </w:r>
      <w:r>
        <w:t xml:space="preserve"> </w:t>
      </w:r>
      <w:r w:rsidR="00F128EE">
        <w:t>Index page</w:t>
      </w:r>
    </w:p>
    <w:p w:rsidR="008B68D8" w:rsidRDefault="008B68D8" w:rsidP="008B68D8">
      <w:r>
        <w:t>In the index page, there are two aspects, the nav</w:t>
      </w:r>
      <w:r w:rsidR="006E028C">
        <w:t xml:space="preserve">igation </w:t>
      </w:r>
      <w:r>
        <w:t xml:space="preserve">bar and search area. </w:t>
      </w:r>
      <w:r w:rsidR="006E028C">
        <w:t>L</w:t>
      </w:r>
      <w:r>
        <w:t>inks make up the nav</w:t>
      </w:r>
      <w:r w:rsidR="006E028C">
        <w:t xml:space="preserve">igation </w:t>
      </w:r>
      <w:r>
        <w:t xml:space="preserve">bar, </w:t>
      </w:r>
      <w:r>
        <w:rPr>
          <w:lang w:eastAsia="zh-CN"/>
        </w:rPr>
        <w:t>such as</w:t>
      </w:r>
      <w:r>
        <w:t xml:space="preserve"> Metro Search, Destination’s, The Team, Metro Map, Contact us and Newcastle University. Users will be able to click these links to redirect to where they need. </w:t>
      </w:r>
      <w:r>
        <w:rPr>
          <w:lang w:eastAsia="zh-CN"/>
        </w:rPr>
        <w:t>Keeping s</w:t>
      </w:r>
      <w:r>
        <w:t>earch area clean and simple, so to conform to Nielsen’s heuristics. Users will be able to choose their departure, destination and leave time, and optionally return time, then click search button, and website will redirect to result page, and show information of journey(s).</w:t>
      </w:r>
    </w:p>
    <w:p w:rsidR="008B68D8" w:rsidRPr="00AC2B7F" w:rsidRDefault="00AC2B7F" w:rsidP="00AC2B7F">
      <w:pPr>
        <w:rPr>
          <w:u w:val="single"/>
        </w:rPr>
      </w:pPr>
      <w:r w:rsidRPr="00AC2B7F">
        <w:rPr>
          <w:u w:val="single"/>
        </w:rPr>
        <w:t xml:space="preserve">Website - </w:t>
      </w:r>
      <w:r w:rsidR="008B68D8" w:rsidRPr="00AC2B7F">
        <w:rPr>
          <w:u w:val="single"/>
        </w:rPr>
        <w:t>Result Page</w:t>
      </w:r>
    </w:p>
    <w:p w:rsidR="00F128EE" w:rsidRDefault="008B68D8" w:rsidP="00F128EE">
      <w:pPr>
        <w:keepNext/>
        <w:jc w:val="center"/>
      </w:pPr>
      <w:r>
        <w:rPr>
          <w:noProof/>
          <w:lang w:eastAsia="en-GB"/>
        </w:rPr>
        <w:drawing>
          <wp:inline distT="0" distB="0" distL="0" distR="0" wp14:anchorId="1BD37991" wp14:editId="1AEB6A46">
            <wp:extent cx="5188585" cy="181800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88585" cy="1818005"/>
                    </a:xfrm>
                    <a:prstGeom prst="rect">
                      <a:avLst/>
                    </a:prstGeom>
                    <a:noFill/>
                    <a:ln>
                      <a:noFill/>
                    </a:ln>
                  </pic:spPr>
                </pic:pic>
              </a:graphicData>
            </a:graphic>
          </wp:inline>
        </w:drawing>
      </w:r>
    </w:p>
    <w:p w:rsidR="008B68D8" w:rsidRDefault="00F128EE" w:rsidP="00F128EE">
      <w:pPr>
        <w:pStyle w:val="Caption"/>
        <w:jc w:val="center"/>
        <w:rPr>
          <w:rFonts w:eastAsiaTheme="minorEastAsia"/>
        </w:rPr>
      </w:pPr>
      <w:r>
        <w:t>Figure 2 – Results page</w:t>
      </w:r>
    </w:p>
    <w:p w:rsidR="008B68D8" w:rsidRDefault="008B68D8" w:rsidP="008B68D8">
      <w:r>
        <w:t>The result page shows the summary acquiescently, and hides the details of journey, if users want to check details, they could click</w:t>
      </w:r>
      <w:r w:rsidR="00033E40">
        <w:t xml:space="preserve"> "Full Journey Details" button </w:t>
      </w:r>
      <w:r>
        <w:t>and the website will show all information.</w:t>
      </w:r>
    </w:p>
    <w:p w:rsidR="00F128EE" w:rsidRDefault="008B68D8" w:rsidP="00F128EE">
      <w:pPr>
        <w:keepNext/>
        <w:jc w:val="center"/>
      </w:pPr>
      <w:r>
        <w:rPr>
          <w:noProof/>
          <w:lang w:eastAsia="en-GB"/>
        </w:rPr>
        <w:lastRenderedPageBreak/>
        <w:drawing>
          <wp:inline distT="0" distB="0" distL="0" distR="0" wp14:anchorId="7D5CE668" wp14:editId="700026FA">
            <wp:extent cx="4157345" cy="247713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57345" cy="2477135"/>
                    </a:xfrm>
                    <a:prstGeom prst="rect">
                      <a:avLst/>
                    </a:prstGeom>
                    <a:noFill/>
                    <a:ln>
                      <a:noFill/>
                    </a:ln>
                  </pic:spPr>
                </pic:pic>
              </a:graphicData>
            </a:graphic>
          </wp:inline>
        </w:drawing>
      </w:r>
    </w:p>
    <w:p w:rsidR="008B68D8" w:rsidRDefault="00F128EE" w:rsidP="00F128EE">
      <w:pPr>
        <w:pStyle w:val="Caption"/>
        <w:jc w:val="center"/>
      </w:pPr>
      <w:r>
        <w:t>Figure 3 – Result details displayed to users</w:t>
      </w:r>
    </w:p>
    <w:p w:rsidR="008B68D8" w:rsidRPr="004643FA" w:rsidRDefault="008B68D8" w:rsidP="004643FA">
      <w:pPr>
        <w:rPr>
          <w:u w:val="single"/>
        </w:rPr>
      </w:pPr>
      <w:r w:rsidRPr="004643FA">
        <w:rPr>
          <w:u w:val="single"/>
        </w:rPr>
        <w:t>Database:</w:t>
      </w:r>
    </w:p>
    <w:p w:rsidR="008B68D8" w:rsidRDefault="008B68D8" w:rsidP="008B68D8">
      <w:pPr>
        <w:rPr>
          <w:lang w:eastAsia="zh-CN"/>
        </w:rPr>
      </w:pPr>
      <w:r>
        <w:t xml:space="preserve">For the database part, </w:t>
      </w:r>
      <w:r>
        <w:rPr>
          <w:lang w:eastAsia="zh-CN"/>
        </w:rPr>
        <w:t>we have to record details of each station and route, in order to work out the fastest way.</w:t>
      </w:r>
    </w:p>
    <w:p w:rsidR="008B68D8" w:rsidRPr="004643FA" w:rsidRDefault="008B68D8" w:rsidP="004643FA">
      <w:pPr>
        <w:rPr>
          <w:u w:val="single"/>
          <w:lang w:eastAsia="zh-CN"/>
        </w:rPr>
      </w:pPr>
      <w:r w:rsidRPr="004643FA">
        <w:rPr>
          <w:u w:val="single"/>
        </w:rPr>
        <w:t>Route Details:</w:t>
      </w:r>
    </w:p>
    <w:p w:rsidR="008B68D8" w:rsidRDefault="008B68D8" w:rsidP="008B68D8">
      <w:pPr>
        <w:rPr>
          <w:rFonts w:eastAsiaTheme="minorEastAsia"/>
          <w:lang w:eastAsia="zh-CN"/>
        </w:rPr>
      </w:pPr>
      <w:r>
        <w:t xml:space="preserve">In this table, the database records the full details of each route, for example, </w:t>
      </w:r>
      <w:r>
        <w:rPr>
          <w:lang w:eastAsia="zh-CN"/>
        </w:rPr>
        <w:t>the number of route or called the id of path, the departure station, the destination station, certainly, and the cost.</w:t>
      </w:r>
    </w:p>
    <w:p w:rsidR="008B68D8" w:rsidRPr="004643FA" w:rsidRDefault="008B68D8" w:rsidP="004643FA">
      <w:pPr>
        <w:rPr>
          <w:u w:val="single"/>
          <w:lang w:eastAsia="zh-CN"/>
        </w:rPr>
      </w:pPr>
      <w:r w:rsidRPr="004643FA">
        <w:rPr>
          <w:u w:val="single"/>
        </w:rPr>
        <w:t>Station Details:</w:t>
      </w:r>
    </w:p>
    <w:p w:rsidR="008B68D8" w:rsidRDefault="008B68D8" w:rsidP="008B68D8">
      <w:pPr>
        <w:rPr>
          <w:rFonts w:eastAsiaTheme="minorEastAsia"/>
          <w:lang w:eastAsia="zh-CN"/>
        </w:rPr>
      </w:pPr>
      <w:r>
        <w:t>In this table, it records the name of each station</w:t>
      </w:r>
      <w:r>
        <w:rPr>
          <w:lang w:eastAsia="zh-CN"/>
        </w:rPr>
        <w:t>. We could record timetable of each route in this table, but we prefer to record details of timing in a new table, because we want to divide timing into working-day and weekend.</w:t>
      </w:r>
    </w:p>
    <w:p w:rsidR="008B68D8" w:rsidRPr="004643FA" w:rsidRDefault="008B68D8" w:rsidP="004643FA">
      <w:pPr>
        <w:rPr>
          <w:u w:val="single"/>
          <w:lang w:eastAsia="zh-CN"/>
        </w:rPr>
      </w:pPr>
      <w:r w:rsidRPr="004643FA">
        <w:rPr>
          <w:u w:val="single"/>
        </w:rPr>
        <w:t>Departure Time (working day and weekend):</w:t>
      </w:r>
    </w:p>
    <w:p w:rsidR="008B68D8" w:rsidRDefault="008B68D8" w:rsidP="008B68D8">
      <w:pPr>
        <w:rPr>
          <w:rFonts w:eastAsiaTheme="minorEastAsia"/>
          <w:lang w:eastAsia="zh-CN"/>
        </w:rPr>
      </w:pPr>
      <w:r>
        <w:t xml:space="preserve">These two tables record departure time of each route. </w:t>
      </w:r>
      <w:r>
        <w:rPr>
          <w:lang w:eastAsia="zh-CN"/>
        </w:rPr>
        <w:t>Because we will create a table record the details of routes, so, we need to connect these two tables by same key word, such as routeNo or pathID. Of course, the departure time is different between working-day and weekend.</w:t>
      </w:r>
    </w:p>
    <w:p w:rsidR="008B68D8" w:rsidRDefault="008B68D8" w:rsidP="008B68D8"/>
    <w:p w:rsidR="008B68D8" w:rsidRDefault="008B68D8" w:rsidP="008B68D8">
      <w:r>
        <w:t xml:space="preserve">All these data structure work using Dijkstra’s algorithm and return the fastest route.. </w:t>
      </w:r>
    </w:p>
    <w:p w:rsidR="00F128EE" w:rsidRDefault="008B68D8" w:rsidP="00F128EE">
      <w:pPr>
        <w:keepNext/>
      </w:pPr>
      <w:r>
        <w:rPr>
          <w:rFonts w:eastAsiaTheme="minorEastAsia"/>
        </w:rPr>
        <w:object w:dxaOrig="8310" w:dyaOrig="6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314.7pt" o:ole="">
            <v:imagedata r:id="rId19" o:title=""/>
          </v:shape>
          <o:OLEObject Type="Embed" ProgID="Visio.Drawing.11" ShapeID="_x0000_i1025" DrawAspect="Content" ObjectID="_1429091711" r:id="rId20"/>
        </w:object>
      </w:r>
    </w:p>
    <w:p w:rsidR="008B68D8" w:rsidRDefault="00F128EE" w:rsidP="00F128EE">
      <w:pPr>
        <w:pStyle w:val="Caption"/>
        <w:jc w:val="center"/>
        <w:rPr>
          <w:b w:val="0"/>
          <w:u w:val="single"/>
        </w:rPr>
      </w:pPr>
      <w:r>
        <w:t>Figure 4 – Structure of the site</w:t>
      </w:r>
    </w:p>
    <w:p w:rsidR="00D62A41" w:rsidRPr="009D1038" w:rsidRDefault="00D62A41" w:rsidP="00D62A41">
      <w:pPr>
        <w:rPr>
          <w:b/>
          <w:u w:val="single"/>
        </w:rPr>
      </w:pPr>
      <w:r w:rsidRPr="009D1038">
        <w:rPr>
          <w:b/>
          <w:u w:val="single"/>
        </w:rPr>
        <w:t>Class Diagram-Metro Search</w:t>
      </w:r>
    </w:p>
    <w:p w:rsidR="00D62A41" w:rsidRPr="009D1038" w:rsidRDefault="00D62A41" w:rsidP="00D62A41">
      <w:pPr>
        <w:pStyle w:val="Default"/>
        <w:rPr>
          <w:rFonts w:asciiTheme="minorHAnsi" w:hAnsiTheme="minorHAnsi"/>
          <w:sz w:val="22"/>
          <w:szCs w:val="22"/>
        </w:rPr>
      </w:pPr>
    </w:p>
    <w:p w:rsidR="00F128EE" w:rsidRDefault="006041B5" w:rsidP="00F128EE">
      <w:pPr>
        <w:keepNext/>
      </w:pPr>
      <w:r>
        <w:rPr>
          <w:noProof/>
          <w:lang w:eastAsia="en-GB"/>
        </w:rPr>
        <w:drawing>
          <wp:inline distT="0" distB="0" distL="0" distR="0" wp14:anchorId="0DC4ED89" wp14:editId="56D9621B">
            <wp:extent cx="4752975" cy="2753995"/>
            <wp:effectExtent l="0" t="0" r="9525" b="825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52975" cy="2753995"/>
                    </a:xfrm>
                    <a:prstGeom prst="rect">
                      <a:avLst/>
                    </a:prstGeom>
                    <a:noFill/>
                    <a:ln>
                      <a:noFill/>
                    </a:ln>
                  </pic:spPr>
                </pic:pic>
              </a:graphicData>
            </a:graphic>
          </wp:inline>
        </w:drawing>
      </w:r>
    </w:p>
    <w:p w:rsidR="00D62A41" w:rsidRPr="009D1038" w:rsidRDefault="00F128EE" w:rsidP="00F128EE">
      <w:pPr>
        <w:pStyle w:val="Caption"/>
      </w:pPr>
      <w:r>
        <w:t xml:space="preserve">Figure </w:t>
      </w:r>
      <w:fldSimple w:instr=" SEQ Figure \* ARABIC ">
        <w:r>
          <w:rPr>
            <w:noProof/>
          </w:rPr>
          <w:t>5</w:t>
        </w:r>
      </w:fldSimple>
      <w:r>
        <w:t xml:space="preserve"> – Class diagrams</w:t>
      </w:r>
    </w:p>
    <w:p w:rsidR="00D62A41" w:rsidRPr="009D1038" w:rsidRDefault="00D62A41" w:rsidP="00D62A41">
      <w:r w:rsidRPr="009D1038">
        <w:t xml:space="preserve">The above class diagram shows the actions of the metro search system. System invokes those methods (Website is always the same and users can do search for one or more times as they want) and connects with database to get the value of parameters so that fastest route search can be done. After that, system outputs result to the result page.   </w:t>
      </w:r>
    </w:p>
    <w:p w:rsidR="00033E40" w:rsidRDefault="00033E40" w:rsidP="00D62A41">
      <w:pPr>
        <w:rPr>
          <w:u w:val="single"/>
        </w:rPr>
      </w:pPr>
    </w:p>
    <w:p w:rsidR="00D62A41" w:rsidRPr="009D1038" w:rsidRDefault="00D62A41" w:rsidP="00D62A41">
      <w:pPr>
        <w:rPr>
          <w:u w:val="single"/>
        </w:rPr>
      </w:pPr>
      <w:r w:rsidRPr="009D1038">
        <w:rPr>
          <w:u w:val="single"/>
        </w:rPr>
        <w:t>Functional Requirements</w:t>
      </w:r>
    </w:p>
    <w:p w:rsidR="00D62A41" w:rsidRPr="009D1038" w:rsidRDefault="00D62A41" w:rsidP="00D62A41">
      <w:r w:rsidRPr="009D1038">
        <w:t>The functional requirements have been detailed in the table below.  For each requirement it has been assessed if it is a high, medium or low priority for inclusion in the first version of the website.</w:t>
      </w:r>
    </w:p>
    <w:tbl>
      <w:tblPr>
        <w:tblW w:w="0" w:type="auto"/>
        <w:tblInd w:w="441" w:type="dxa"/>
        <w:tblLook w:val="04A0" w:firstRow="1" w:lastRow="0" w:firstColumn="1" w:lastColumn="0" w:noHBand="0" w:noVBand="1"/>
      </w:tblPr>
      <w:tblGrid>
        <w:gridCol w:w="1134"/>
        <w:gridCol w:w="4305"/>
        <w:gridCol w:w="2782"/>
      </w:tblGrid>
      <w:tr w:rsidR="00D62A41" w:rsidRPr="009D1038" w:rsidTr="00D62A41">
        <w:tc>
          <w:tcPr>
            <w:tcW w:w="1134"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hideMark/>
          </w:tcPr>
          <w:p w:rsidR="00D62A41" w:rsidRPr="009D1038" w:rsidRDefault="00D62A41">
            <w:r w:rsidRPr="009D1038">
              <w:t>F1</w:t>
            </w:r>
          </w:p>
        </w:tc>
        <w:tc>
          <w:tcPr>
            <w:tcW w:w="4305"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Display minimum transfer time between trains at a specific station</w:t>
            </w:r>
          </w:p>
        </w:tc>
        <w:tc>
          <w:tcPr>
            <w:tcW w:w="278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High</w:t>
            </w:r>
          </w:p>
        </w:tc>
      </w:tr>
      <w:tr w:rsidR="00D62A41" w:rsidRPr="009D1038" w:rsidTr="00D62A41">
        <w:tc>
          <w:tcPr>
            <w:tcW w:w="1134"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hideMark/>
          </w:tcPr>
          <w:p w:rsidR="00D62A41" w:rsidRPr="009D1038" w:rsidRDefault="00D62A41">
            <w:r w:rsidRPr="009D1038">
              <w:t>F2</w:t>
            </w:r>
          </w:p>
        </w:tc>
        <w:tc>
          <w:tcPr>
            <w:tcW w:w="4305"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Display the fastest route between two stations</w:t>
            </w:r>
          </w:p>
        </w:tc>
        <w:tc>
          <w:tcPr>
            <w:tcW w:w="278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High</w:t>
            </w:r>
          </w:p>
        </w:tc>
      </w:tr>
      <w:tr w:rsidR="00D62A41" w:rsidRPr="009D1038" w:rsidTr="00D62A41">
        <w:tc>
          <w:tcPr>
            <w:tcW w:w="1134"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hideMark/>
          </w:tcPr>
          <w:p w:rsidR="00D62A41" w:rsidRPr="009D1038" w:rsidRDefault="00D62A41">
            <w:r w:rsidRPr="009D1038">
              <w:t>F3</w:t>
            </w:r>
          </w:p>
        </w:tc>
        <w:tc>
          <w:tcPr>
            <w:tcW w:w="4305"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Display the complete journey time</w:t>
            </w:r>
          </w:p>
        </w:tc>
        <w:tc>
          <w:tcPr>
            <w:tcW w:w="278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High</w:t>
            </w:r>
          </w:p>
        </w:tc>
      </w:tr>
      <w:tr w:rsidR="00D62A41" w:rsidRPr="009D1038" w:rsidTr="00D62A41">
        <w:tc>
          <w:tcPr>
            <w:tcW w:w="1134"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hideMark/>
          </w:tcPr>
          <w:p w:rsidR="00D62A41" w:rsidRPr="009D1038" w:rsidRDefault="00D62A41">
            <w:r w:rsidRPr="009D1038">
              <w:t>F4</w:t>
            </w:r>
          </w:p>
        </w:tc>
        <w:tc>
          <w:tcPr>
            <w:tcW w:w="4305"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Record all train stations and train times</w:t>
            </w:r>
          </w:p>
        </w:tc>
        <w:tc>
          <w:tcPr>
            <w:tcW w:w="278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High</w:t>
            </w:r>
          </w:p>
        </w:tc>
      </w:tr>
      <w:tr w:rsidR="00D62A41" w:rsidRPr="009D1038" w:rsidTr="00D62A41">
        <w:tc>
          <w:tcPr>
            <w:tcW w:w="1134"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hideMark/>
          </w:tcPr>
          <w:p w:rsidR="00D62A41" w:rsidRPr="009D1038" w:rsidRDefault="00D62A41">
            <w:r w:rsidRPr="009D1038">
              <w:t>F5</w:t>
            </w:r>
          </w:p>
        </w:tc>
        <w:tc>
          <w:tcPr>
            <w:tcW w:w="4305"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Provide a web based interface to the user</w:t>
            </w:r>
          </w:p>
        </w:tc>
        <w:tc>
          <w:tcPr>
            <w:tcW w:w="278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High</w:t>
            </w:r>
          </w:p>
        </w:tc>
      </w:tr>
      <w:tr w:rsidR="00D62A41" w:rsidRPr="009D1038" w:rsidTr="00D62A41">
        <w:tc>
          <w:tcPr>
            <w:tcW w:w="1134"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hideMark/>
          </w:tcPr>
          <w:p w:rsidR="00D62A41" w:rsidRPr="009D1038" w:rsidRDefault="00D62A41">
            <w:r w:rsidRPr="009D1038">
              <w:t>F6</w:t>
            </w:r>
          </w:p>
        </w:tc>
        <w:tc>
          <w:tcPr>
            <w:tcW w:w="4305"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Display a return journey</w:t>
            </w:r>
          </w:p>
        </w:tc>
        <w:tc>
          <w:tcPr>
            <w:tcW w:w="278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Medium</w:t>
            </w:r>
          </w:p>
        </w:tc>
      </w:tr>
      <w:tr w:rsidR="00D62A41" w:rsidRPr="009D1038" w:rsidTr="00D62A41">
        <w:trPr>
          <w:trHeight w:val="514"/>
        </w:trPr>
        <w:tc>
          <w:tcPr>
            <w:tcW w:w="1134"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hideMark/>
          </w:tcPr>
          <w:p w:rsidR="00D62A41" w:rsidRPr="009D1038" w:rsidRDefault="00D62A41">
            <w:r w:rsidRPr="009D1038">
              <w:t>F7</w:t>
            </w:r>
          </w:p>
        </w:tc>
        <w:tc>
          <w:tcPr>
            <w:tcW w:w="4305"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Display a selection of routes between two stations</w:t>
            </w:r>
          </w:p>
        </w:tc>
        <w:tc>
          <w:tcPr>
            <w:tcW w:w="278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Medium</w:t>
            </w:r>
          </w:p>
        </w:tc>
      </w:tr>
      <w:tr w:rsidR="00D62A41" w:rsidRPr="009D1038" w:rsidTr="00D62A41">
        <w:tc>
          <w:tcPr>
            <w:tcW w:w="1134"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hideMark/>
          </w:tcPr>
          <w:p w:rsidR="00D62A41" w:rsidRPr="009D1038" w:rsidRDefault="00D62A41">
            <w:r w:rsidRPr="009D1038">
              <w:t>F8</w:t>
            </w:r>
          </w:p>
        </w:tc>
        <w:tc>
          <w:tcPr>
            <w:tcW w:w="4305"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pPr>
              <w:rPr>
                <w:b/>
              </w:rPr>
            </w:pPr>
            <w:r w:rsidRPr="009D1038">
              <w:t>Display direct train routes by station</w:t>
            </w:r>
          </w:p>
        </w:tc>
        <w:tc>
          <w:tcPr>
            <w:tcW w:w="278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Medium</w:t>
            </w:r>
          </w:p>
        </w:tc>
      </w:tr>
      <w:tr w:rsidR="00D62A41" w:rsidRPr="009D1038" w:rsidTr="00D62A41">
        <w:tc>
          <w:tcPr>
            <w:tcW w:w="1134"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hideMark/>
          </w:tcPr>
          <w:p w:rsidR="00D62A41" w:rsidRPr="009D1038" w:rsidRDefault="00D62A41">
            <w:r w:rsidRPr="009D1038">
              <w:t>F9</w:t>
            </w:r>
          </w:p>
        </w:tc>
        <w:tc>
          <w:tcPr>
            <w:tcW w:w="4305"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Allows customer feedback on system</w:t>
            </w:r>
          </w:p>
        </w:tc>
        <w:tc>
          <w:tcPr>
            <w:tcW w:w="278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Low</w:t>
            </w:r>
          </w:p>
        </w:tc>
      </w:tr>
      <w:tr w:rsidR="00D62A41" w:rsidRPr="009D1038" w:rsidTr="00D62A41">
        <w:tc>
          <w:tcPr>
            <w:tcW w:w="1134"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hideMark/>
          </w:tcPr>
          <w:p w:rsidR="00D62A41" w:rsidRPr="009D1038" w:rsidRDefault="00D62A41">
            <w:r w:rsidRPr="009D1038">
              <w:t>F10</w:t>
            </w:r>
          </w:p>
        </w:tc>
        <w:tc>
          <w:tcPr>
            <w:tcW w:w="4305"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Display information about station area</w:t>
            </w:r>
          </w:p>
        </w:tc>
        <w:tc>
          <w:tcPr>
            <w:tcW w:w="278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Low</w:t>
            </w:r>
          </w:p>
        </w:tc>
      </w:tr>
      <w:tr w:rsidR="00D62A41" w:rsidRPr="009D1038" w:rsidTr="00D62A41">
        <w:tc>
          <w:tcPr>
            <w:tcW w:w="1134"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hideMark/>
          </w:tcPr>
          <w:p w:rsidR="00D62A41" w:rsidRPr="009D1038" w:rsidRDefault="00D62A41">
            <w:r w:rsidRPr="009D1038">
              <w:t>F11</w:t>
            </w:r>
          </w:p>
        </w:tc>
        <w:tc>
          <w:tcPr>
            <w:tcW w:w="4305"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User can print instructions for train journey</w:t>
            </w:r>
          </w:p>
        </w:tc>
        <w:tc>
          <w:tcPr>
            <w:tcW w:w="278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Low</w:t>
            </w:r>
          </w:p>
        </w:tc>
      </w:tr>
      <w:tr w:rsidR="00D62A41" w:rsidRPr="009D1038" w:rsidTr="00D62A41">
        <w:tc>
          <w:tcPr>
            <w:tcW w:w="1134"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hideMark/>
          </w:tcPr>
          <w:p w:rsidR="00D62A41" w:rsidRPr="009D1038" w:rsidRDefault="00D62A41">
            <w:r w:rsidRPr="009D1038">
              <w:t>F12</w:t>
            </w:r>
          </w:p>
        </w:tc>
        <w:tc>
          <w:tcPr>
            <w:tcW w:w="4305"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Users can print train map</w:t>
            </w:r>
          </w:p>
        </w:tc>
        <w:tc>
          <w:tcPr>
            <w:tcW w:w="278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Low</w:t>
            </w:r>
          </w:p>
        </w:tc>
      </w:tr>
      <w:tr w:rsidR="00D62A41" w:rsidRPr="009D1038" w:rsidTr="00D62A41">
        <w:tc>
          <w:tcPr>
            <w:tcW w:w="1134"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hideMark/>
          </w:tcPr>
          <w:p w:rsidR="00D62A41" w:rsidRPr="009D1038" w:rsidRDefault="00D62A41">
            <w:r w:rsidRPr="009D1038">
              <w:t>F13</w:t>
            </w:r>
          </w:p>
        </w:tc>
        <w:tc>
          <w:tcPr>
            <w:tcW w:w="4305"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System allows for users with visual impairments</w:t>
            </w:r>
          </w:p>
        </w:tc>
        <w:tc>
          <w:tcPr>
            <w:tcW w:w="278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Low</w:t>
            </w:r>
          </w:p>
        </w:tc>
      </w:tr>
    </w:tbl>
    <w:p w:rsidR="00D62A41" w:rsidRPr="009D1038" w:rsidRDefault="00D62A41" w:rsidP="00D62A41"/>
    <w:p w:rsidR="00D62A41" w:rsidRPr="009D1038" w:rsidRDefault="00811FEA" w:rsidP="00D62A41">
      <w:pPr>
        <w:rPr>
          <w:u w:val="single"/>
        </w:rPr>
      </w:pPr>
      <w:r w:rsidRPr="009D1038">
        <w:rPr>
          <w:u w:val="single"/>
        </w:rPr>
        <w:t>Non-functional</w:t>
      </w:r>
      <w:r w:rsidR="00D62A41" w:rsidRPr="009D1038">
        <w:rPr>
          <w:u w:val="single"/>
        </w:rPr>
        <w:t xml:space="preserve"> requirements</w:t>
      </w:r>
    </w:p>
    <w:p w:rsidR="00D62A41" w:rsidRPr="009D1038" w:rsidRDefault="00D62A41" w:rsidP="00D62A41">
      <w:r w:rsidRPr="009D1038">
        <w:t xml:space="preserve">The </w:t>
      </w:r>
      <w:r w:rsidR="00811FEA" w:rsidRPr="009D1038">
        <w:t>non-functional</w:t>
      </w:r>
      <w:r w:rsidRPr="009D1038">
        <w:t xml:space="preserve"> requirements have been detailed in the table below.  All </w:t>
      </w:r>
      <w:r w:rsidR="00811FEA" w:rsidRPr="009D1038">
        <w:t>non-functional</w:t>
      </w:r>
      <w:r w:rsidRPr="009D1038">
        <w:t xml:space="preserve"> requirements are assessed as high priority.  </w:t>
      </w:r>
    </w:p>
    <w:tbl>
      <w:tblPr>
        <w:tblpPr w:leftFromText="180" w:rightFromText="180" w:bottomFromText="200" w:vertAnchor="text" w:horzAnchor="margin" w:tblpXSpec="center" w:tblpY="105"/>
        <w:tblW w:w="8379" w:type="dxa"/>
        <w:tblLook w:val="04A0" w:firstRow="1" w:lastRow="0" w:firstColumn="1" w:lastColumn="0" w:noHBand="0" w:noVBand="1"/>
      </w:tblPr>
      <w:tblGrid>
        <w:gridCol w:w="977"/>
        <w:gridCol w:w="7402"/>
      </w:tblGrid>
      <w:tr w:rsidR="00D62A41" w:rsidRPr="009D1038" w:rsidTr="00D62A41">
        <w:tc>
          <w:tcPr>
            <w:tcW w:w="977"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hideMark/>
          </w:tcPr>
          <w:p w:rsidR="00D62A41" w:rsidRPr="009D1038" w:rsidRDefault="00D62A41">
            <w:r w:rsidRPr="009D1038">
              <w:t>NF1</w:t>
            </w:r>
          </w:p>
        </w:tc>
        <w:tc>
          <w:tcPr>
            <w:tcW w:w="740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The system has complete real-time information</w:t>
            </w:r>
          </w:p>
        </w:tc>
      </w:tr>
      <w:tr w:rsidR="00D62A41" w:rsidRPr="009D1038" w:rsidTr="00D62A41">
        <w:tc>
          <w:tcPr>
            <w:tcW w:w="977"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hideMark/>
          </w:tcPr>
          <w:p w:rsidR="00D62A41" w:rsidRPr="009D1038" w:rsidRDefault="00D62A41">
            <w:r w:rsidRPr="009D1038">
              <w:t>NF2</w:t>
            </w:r>
          </w:p>
        </w:tc>
        <w:tc>
          <w:tcPr>
            <w:tcW w:w="740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 xml:space="preserve">System displays consistent results </w:t>
            </w:r>
          </w:p>
        </w:tc>
      </w:tr>
      <w:tr w:rsidR="00D62A41" w:rsidRPr="009D1038" w:rsidTr="00D62A41">
        <w:tc>
          <w:tcPr>
            <w:tcW w:w="977"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hideMark/>
          </w:tcPr>
          <w:p w:rsidR="00D62A41" w:rsidRPr="009D1038" w:rsidRDefault="00D62A41">
            <w:r w:rsidRPr="009D1038">
              <w:t>NF3</w:t>
            </w:r>
          </w:p>
        </w:tc>
        <w:tc>
          <w:tcPr>
            <w:tcW w:w="740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Results can be obtained in less than 10 key strokes/clicks</w:t>
            </w:r>
          </w:p>
        </w:tc>
      </w:tr>
      <w:tr w:rsidR="00D62A41" w:rsidRPr="009D1038" w:rsidTr="00D62A41">
        <w:tc>
          <w:tcPr>
            <w:tcW w:w="977"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hideMark/>
          </w:tcPr>
          <w:p w:rsidR="00D62A41" w:rsidRPr="009D1038" w:rsidRDefault="00D62A41">
            <w:r w:rsidRPr="009D1038">
              <w:lastRenderedPageBreak/>
              <w:t>NF4</w:t>
            </w:r>
          </w:p>
        </w:tc>
        <w:tc>
          <w:tcPr>
            <w:tcW w:w="740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The system is available on the most commonly used browsers (Chrome, IE, Firefox, Safari)</w:t>
            </w:r>
            <w:r w:rsidRPr="009D1038">
              <w:rPr>
                <w:rStyle w:val="FootnoteReference"/>
              </w:rPr>
              <w:footnoteReference w:id="5"/>
            </w:r>
          </w:p>
        </w:tc>
      </w:tr>
      <w:tr w:rsidR="00D62A41" w:rsidRPr="009D1038" w:rsidTr="00D62A41">
        <w:tc>
          <w:tcPr>
            <w:tcW w:w="977"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hideMark/>
          </w:tcPr>
          <w:p w:rsidR="00D62A41" w:rsidRPr="009D1038" w:rsidRDefault="00D62A41">
            <w:r w:rsidRPr="009D1038">
              <w:t>NF5</w:t>
            </w:r>
          </w:p>
        </w:tc>
        <w:tc>
          <w:tcPr>
            <w:tcW w:w="740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E17413">
            <w:r>
              <w:t>Website can handle multiple users at any one time</w:t>
            </w:r>
          </w:p>
        </w:tc>
      </w:tr>
    </w:tbl>
    <w:p w:rsidR="00811FEA" w:rsidRPr="009D1038" w:rsidRDefault="00811FEA" w:rsidP="00D62A41">
      <w:pPr>
        <w:rPr>
          <w:u w:val="single"/>
        </w:rPr>
      </w:pPr>
    </w:p>
    <w:p w:rsidR="00D62A41" w:rsidRPr="009D1038" w:rsidRDefault="00D62A41" w:rsidP="00D62A41">
      <w:pPr>
        <w:rPr>
          <w:u w:val="single"/>
        </w:rPr>
      </w:pPr>
      <w:r w:rsidRPr="009D1038">
        <w:rPr>
          <w:u w:val="single"/>
        </w:rPr>
        <w:t>Dynamic Behaviour of the system</w:t>
      </w:r>
    </w:p>
    <w:p w:rsidR="00D62A41" w:rsidRPr="009D1038" w:rsidRDefault="00D62A41" w:rsidP="00D62A41">
      <w:r w:rsidRPr="009D1038">
        <w:t>There is a lot of overlap between the functional requirements of the system, therefore in terms of activity diagrams and sequence diagrams, the main functionality of the system will be looked at. This is of course the fastest route between two stations.</w:t>
      </w:r>
    </w:p>
    <w:p w:rsidR="00D62A41" w:rsidRPr="009D1038" w:rsidRDefault="00D62A41" w:rsidP="00D62A41">
      <w:pPr>
        <w:rPr>
          <w:u w:val="single"/>
        </w:rPr>
      </w:pPr>
      <w:r w:rsidRPr="009D1038">
        <w:rPr>
          <w:u w:val="single"/>
        </w:rPr>
        <w:t xml:space="preserve">Activity Diagrams – F2 Display the fastest route between two stations </w:t>
      </w:r>
    </w:p>
    <w:p w:rsidR="00D62A41" w:rsidRPr="009D1038" w:rsidRDefault="00D62A41" w:rsidP="00D62A41">
      <w:pPr>
        <w:tabs>
          <w:tab w:val="left" w:pos="6022"/>
          <w:tab w:val="left" w:pos="6065"/>
        </w:tabs>
      </w:pPr>
      <w:r w:rsidRPr="009D1038">
        <w:rPr>
          <w:noProof/>
          <w:lang w:eastAsia="en-GB"/>
        </w:rPr>
        <mc:AlternateContent>
          <mc:Choice Requires="wps">
            <w:drawing>
              <wp:anchor distT="0" distB="0" distL="114300" distR="114300" simplePos="0" relativeHeight="251659264" behindDoc="0" locked="0" layoutInCell="1" allowOverlap="1" wp14:anchorId="0F7F4186" wp14:editId="20016096">
                <wp:simplePos x="0" y="0"/>
                <wp:positionH relativeFrom="column">
                  <wp:posOffset>3968115</wp:posOffset>
                </wp:positionH>
                <wp:positionV relativeFrom="paragraph">
                  <wp:posOffset>441325</wp:posOffset>
                </wp:positionV>
                <wp:extent cx="281940" cy="207645"/>
                <wp:effectExtent l="0" t="0" r="22860" b="20955"/>
                <wp:wrapNone/>
                <wp:docPr id="34" name="Flowchart: Decision 34"/>
                <wp:cNvGraphicFramePr/>
                <a:graphic xmlns:a="http://schemas.openxmlformats.org/drawingml/2006/main">
                  <a:graphicData uri="http://schemas.microsoft.com/office/word/2010/wordprocessingShape">
                    <wps:wsp>
                      <wps:cNvSpPr/>
                      <wps:spPr>
                        <a:xfrm>
                          <a:off x="0" y="0"/>
                          <a:ext cx="281940" cy="207645"/>
                        </a:xfrm>
                        <a:prstGeom prst="flowChartDecision">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110" coordsize="21600,21600" o:spt="110" path="m10800,l,10800,10800,21600,21600,10800xe">
                <v:stroke joinstyle="miter"/>
                <v:path gradientshapeok="t" o:connecttype="rect" textboxrect="5400,5400,16200,16200"/>
              </v:shapetype>
              <v:shape id="Flowchart: Decision 34" o:spid="_x0000_s1026" type="#_x0000_t110" style="position:absolute;margin-left:312.45pt;margin-top:34.75pt;width:22.2pt;height:16.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" fillcolor="#4f81bd" strokecolor="#385d8a" strokeweight="2pt"/>
            </w:pict>
          </mc:Fallback>
        </mc:AlternateContent>
      </w:r>
      <w:r w:rsidRPr="009D1038">
        <w:rPr>
          <w:noProof/>
          <w:lang w:eastAsia="en-GB"/>
        </w:rPr>
        <mc:AlternateContent>
          <mc:Choice Requires="wps">
            <w:drawing>
              <wp:anchor distT="0" distB="0" distL="114300" distR="114300" simplePos="0" relativeHeight="251660288" behindDoc="0" locked="0" layoutInCell="1" allowOverlap="1" wp14:anchorId="6FE32917" wp14:editId="78AC45F2">
                <wp:simplePos x="0" y="0"/>
                <wp:positionH relativeFrom="column">
                  <wp:posOffset>62230</wp:posOffset>
                </wp:positionH>
                <wp:positionV relativeFrom="paragraph">
                  <wp:posOffset>495300</wp:posOffset>
                </wp:positionV>
                <wp:extent cx="401955" cy="6985"/>
                <wp:effectExtent l="0" t="76200" r="17145" b="107315"/>
                <wp:wrapNone/>
                <wp:docPr id="33" name="Straight Arrow Connector 33"/>
                <wp:cNvGraphicFramePr/>
                <a:graphic xmlns:a="http://schemas.openxmlformats.org/drawingml/2006/main">
                  <a:graphicData uri="http://schemas.microsoft.com/office/word/2010/wordprocessingShape">
                    <wps:wsp>
                      <wps:cNvCnPr/>
                      <wps:spPr>
                        <a:xfrm>
                          <a:off x="0" y="0"/>
                          <a:ext cx="401955" cy="635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33" o:spid="_x0000_s1026" type="#_x0000_t32" style="position:absolute;margin-left:4.9pt;margin-top:39pt;width:31.65pt;height:.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" strokecolor="#4a7ebb">
                <v:stroke endarrow="open"/>
              </v:shape>
            </w:pict>
          </mc:Fallback>
        </mc:AlternateContent>
      </w:r>
      <w:r w:rsidRPr="009D1038">
        <w:rPr>
          <w:noProof/>
          <w:lang w:eastAsia="en-GB"/>
        </w:rPr>
        <mc:AlternateContent>
          <mc:Choice Requires="wps">
            <w:drawing>
              <wp:anchor distT="0" distB="0" distL="114300" distR="114300" simplePos="0" relativeHeight="251661312" behindDoc="0" locked="0" layoutInCell="1" allowOverlap="1" wp14:anchorId="04045904" wp14:editId="35D7AAEC">
                <wp:simplePos x="0" y="0"/>
                <wp:positionH relativeFrom="column">
                  <wp:posOffset>-69215</wp:posOffset>
                </wp:positionH>
                <wp:positionV relativeFrom="paragraph">
                  <wp:posOffset>439420</wp:posOffset>
                </wp:positionV>
                <wp:extent cx="131445" cy="124460"/>
                <wp:effectExtent l="0" t="0" r="20955" b="27940"/>
                <wp:wrapNone/>
                <wp:docPr id="32" name="Oval 32"/>
                <wp:cNvGraphicFramePr/>
                <a:graphic xmlns:a="http://schemas.openxmlformats.org/drawingml/2006/main">
                  <a:graphicData uri="http://schemas.microsoft.com/office/word/2010/wordprocessingShape">
                    <wps:wsp>
                      <wps:cNvSpPr/>
                      <wps:spPr>
                        <a:xfrm>
                          <a:off x="0" y="0"/>
                          <a:ext cx="131445" cy="124460"/>
                        </a:xfrm>
                        <a:prstGeom prst="ellipse">
                          <a:avLst/>
                        </a:prstGeom>
                        <a:solidFill>
                          <a:sysClr val="windowText" lastClr="000000"/>
                        </a:solidFill>
                        <a:ln w="25400" cap="flat" cmpd="sng" algn="ctr">
                          <a:solidFill>
                            <a:sysClr val="windowText" lastClr="000000">
                              <a:shade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32" o:spid="_x0000_s1026" style="position:absolute;margin-left:-5.45pt;margin-top:34.6pt;width:10.35pt;height:9.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" fillcolor="windowText" strokeweight="2pt"/>
            </w:pict>
          </mc:Fallback>
        </mc:AlternateContent>
      </w:r>
      <w:r w:rsidRPr="009D1038">
        <w:rPr>
          <w:noProof/>
          <w:lang w:eastAsia="en-GB"/>
        </w:rPr>
        <mc:AlternateContent>
          <mc:Choice Requires="wps">
            <w:drawing>
              <wp:anchor distT="0" distB="0" distL="114300" distR="114300" simplePos="0" relativeHeight="251662336" behindDoc="0" locked="0" layoutInCell="1" allowOverlap="1" wp14:anchorId="2DC4E99D" wp14:editId="7643099E">
                <wp:simplePos x="0" y="0"/>
                <wp:positionH relativeFrom="column">
                  <wp:posOffset>5139690</wp:posOffset>
                </wp:positionH>
                <wp:positionV relativeFrom="paragraph">
                  <wp:posOffset>307340</wp:posOffset>
                </wp:positionV>
                <wp:extent cx="1092200" cy="516255"/>
                <wp:effectExtent l="0" t="0" r="12700" b="17145"/>
                <wp:wrapNone/>
                <wp:docPr id="29" name="Rounded Rectangle 29"/>
                <wp:cNvGraphicFramePr/>
                <a:graphic xmlns:a="http://schemas.openxmlformats.org/drawingml/2006/main">
                  <a:graphicData uri="http://schemas.microsoft.com/office/word/2010/wordprocessingShape">
                    <wps:wsp>
                      <wps:cNvSpPr/>
                      <wps:spPr>
                        <a:xfrm>
                          <a:off x="0" y="0"/>
                          <a:ext cx="1092200" cy="516255"/>
                        </a:xfrm>
                        <a:prstGeom prst="roundRect">
                          <a:avLst/>
                        </a:prstGeom>
                        <a:solidFill>
                          <a:srgbClr val="4F81BD"/>
                        </a:solidFill>
                        <a:ln w="25400" cap="flat" cmpd="sng" algn="ctr">
                          <a:solidFill>
                            <a:srgbClr val="4F81BD">
                              <a:shade val="50000"/>
                            </a:srgbClr>
                          </a:solidFill>
                          <a:prstDash val="solid"/>
                        </a:ln>
                        <a:effectLst/>
                      </wps:spPr>
                      <wps:txbx>
                        <w:txbxContent>
                          <w:p w:rsidR="006C012E" w:rsidRDefault="006C012E" w:rsidP="00D62A41">
                            <w:pPr>
                              <w:jc w:val="center"/>
                            </w:pPr>
                            <w:r>
                              <w:t>Choose Return Time</w:t>
                            </w:r>
                          </w:p>
                          <w:p w:rsidR="006C012E" w:rsidRDefault="006C012E" w:rsidP="00D62A4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Rounded Rectangle 29" o:spid="_x0000_s1026" style="position:absolute;margin-left:404.7pt;margin-top:24.2pt;width:86pt;height:40.6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" fillcolor="#4f81bd" strokecolor="#385d8a" strokeweight="2pt">
                <v:textbox>
                  <w:txbxContent>
                    <w:p w:rsidR="006C012E" w:rsidRDefault="006C012E" w:rsidP="00D62A41">
                      <w:pPr>
                        <w:jc w:val="center"/>
                      </w:pPr>
                      <w:r>
                        <w:t>Choose Return Time</w:t>
                      </w:r>
                    </w:p>
                    <w:p w:rsidR="006C012E" w:rsidRDefault="006C012E" w:rsidP="00D62A41">
                      <w:pPr>
                        <w:jc w:val="center"/>
                      </w:pPr>
                    </w:p>
                  </w:txbxContent>
                </v:textbox>
              </v:roundrect>
            </w:pict>
          </mc:Fallback>
        </mc:AlternateContent>
      </w:r>
      <w:r w:rsidRPr="009D1038">
        <w:rPr>
          <w:noProof/>
          <w:lang w:eastAsia="en-GB"/>
        </w:rPr>
        <mc:AlternateContent>
          <mc:Choice Requires="wps">
            <w:drawing>
              <wp:anchor distT="0" distB="0" distL="114300" distR="114300" simplePos="0" relativeHeight="251663360" behindDoc="0" locked="0" layoutInCell="1" allowOverlap="1" wp14:anchorId="04D4ED96" wp14:editId="77AB3847">
                <wp:simplePos x="0" y="0"/>
                <wp:positionH relativeFrom="column">
                  <wp:posOffset>2146935</wp:posOffset>
                </wp:positionH>
                <wp:positionV relativeFrom="paragraph">
                  <wp:posOffset>300990</wp:posOffset>
                </wp:positionV>
                <wp:extent cx="1343660" cy="516255"/>
                <wp:effectExtent l="0" t="0" r="27940" b="17145"/>
                <wp:wrapNone/>
                <wp:docPr id="26" name="Rounded Rectangle 26"/>
                <wp:cNvGraphicFramePr/>
                <a:graphic xmlns:a="http://schemas.openxmlformats.org/drawingml/2006/main">
                  <a:graphicData uri="http://schemas.microsoft.com/office/word/2010/wordprocessingShape">
                    <wps:wsp>
                      <wps:cNvSpPr/>
                      <wps:spPr>
                        <a:xfrm>
                          <a:off x="0" y="0"/>
                          <a:ext cx="1343660" cy="516255"/>
                        </a:xfrm>
                        <a:prstGeom prst="roundRect">
                          <a:avLst/>
                        </a:prstGeom>
                        <a:solidFill>
                          <a:srgbClr val="4F81BD"/>
                        </a:solidFill>
                        <a:ln w="25400" cap="flat" cmpd="sng" algn="ctr">
                          <a:solidFill>
                            <a:srgbClr val="4F81BD">
                              <a:shade val="50000"/>
                            </a:srgbClr>
                          </a:solidFill>
                          <a:prstDash val="solid"/>
                        </a:ln>
                        <a:effectLst/>
                      </wps:spPr>
                      <wps:txbx>
                        <w:txbxContent>
                          <w:p w:rsidR="006C012E" w:rsidRDefault="006C012E" w:rsidP="00D62A41">
                            <w:pPr>
                              <w:jc w:val="center"/>
                            </w:pPr>
                            <w:r>
                              <w:t>Choose Departure times</w:t>
                            </w:r>
                          </w:p>
                          <w:p w:rsidR="006C012E" w:rsidRDefault="006C012E" w:rsidP="00D62A4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oundrect id="Rounded Rectangle 26" o:spid="_x0000_s1027" style="position:absolute;margin-left:169.05pt;margin-top:23.7pt;width:105.8pt;height:40.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" fillcolor="#4f81bd" strokecolor="#385d8a" strokeweight="2pt">
                <v:textbox>
                  <w:txbxContent>
                    <w:p w:rsidR="006C012E" w:rsidRDefault="006C012E" w:rsidP="00D62A41">
                      <w:pPr>
                        <w:jc w:val="center"/>
                      </w:pPr>
                      <w:r>
                        <w:t>Choose Departure times</w:t>
                      </w:r>
                    </w:p>
                    <w:p w:rsidR="006C012E" w:rsidRDefault="006C012E" w:rsidP="00D62A41">
                      <w:pPr>
                        <w:jc w:val="center"/>
                      </w:pPr>
                    </w:p>
                  </w:txbxContent>
                </v:textbox>
              </v:roundrect>
            </w:pict>
          </mc:Fallback>
        </mc:AlternateContent>
      </w:r>
      <w:r w:rsidRPr="009D1038">
        <w:rPr>
          <w:noProof/>
          <w:lang w:eastAsia="en-GB"/>
        </w:rPr>
        <mc:AlternateContent>
          <mc:Choice Requires="wps">
            <w:drawing>
              <wp:anchor distT="0" distB="0" distL="114300" distR="114300" simplePos="0" relativeHeight="251664384" behindDoc="0" locked="0" layoutInCell="1" allowOverlap="1" wp14:anchorId="7E9B031C" wp14:editId="1BD34B2D">
                <wp:simplePos x="0" y="0"/>
                <wp:positionH relativeFrom="column">
                  <wp:posOffset>465455</wp:posOffset>
                </wp:positionH>
                <wp:positionV relativeFrom="paragraph">
                  <wp:posOffset>297815</wp:posOffset>
                </wp:positionV>
                <wp:extent cx="1092200" cy="516255"/>
                <wp:effectExtent l="0" t="0" r="12700" b="17145"/>
                <wp:wrapNone/>
                <wp:docPr id="25" name="Rounded Rectangle 25"/>
                <wp:cNvGraphicFramePr/>
                <a:graphic xmlns:a="http://schemas.openxmlformats.org/drawingml/2006/main">
                  <a:graphicData uri="http://schemas.microsoft.com/office/word/2010/wordprocessingShape">
                    <wps:wsp>
                      <wps:cNvSpPr/>
                      <wps:spPr>
                        <a:xfrm>
                          <a:off x="0" y="0"/>
                          <a:ext cx="1092200" cy="516255"/>
                        </a:xfrm>
                        <a:prstGeom prst="roundRect">
                          <a:avLst/>
                        </a:prstGeom>
                        <a:solidFill>
                          <a:srgbClr val="4F81BD"/>
                        </a:solidFill>
                        <a:ln w="25400" cap="flat" cmpd="sng" algn="ctr">
                          <a:solidFill>
                            <a:srgbClr val="4F81BD">
                              <a:shade val="50000"/>
                            </a:srgbClr>
                          </a:solidFill>
                          <a:prstDash val="solid"/>
                        </a:ln>
                        <a:effectLst/>
                      </wps:spPr>
                      <wps:txbx>
                        <w:txbxContent>
                          <w:p w:rsidR="006C012E" w:rsidRDefault="006C012E" w:rsidP="00D62A41">
                            <w:pPr>
                              <w:jc w:val="center"/>
                            </w:pPr>
                            <w:r>
                              <w:t>Choose Stations</w:t>
                            </w:r>
                          </w:p>
                          <w:p w:rsidR="006C012E" w:rsidRDefault="006C012E" w:rsidP="00D62A4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Rounded Rectangle 25" o:spid="_x0000_s1028" style="position:absolute;margin-left:36.65pt;margin-top:23.45pt;width:86pt;height:40.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" fillcolor="#4f81bd" strokecolor="#385d8a" strokeweight="2pt">
                <v:textbox>
                  <w:txbxContent>
                    <w:p w:rsidR="006C012E" w:rsidRDefault="006C012E" w:rsidP="00D62A41">
                      <w:pPr>
                        <w:jc w:val="center"/>
                      </w:pPr>
                      <w:r>
                        <w:t>Choose Stations</w:t>
                      </w:r>
                    </w:p>
                    <w:p w:rsidR="006C012E" w:rsidRDefault="006C012E" w:rsidP="00D62A41">
                      <w:pPr>
                        <w:jc w:val="center"/>
                      </w:pPr>
                    </w:p>
                  </w:txbxContent>
                </v:textbox>
              </v:roundrect>
            </w:pict>
          </mc:Fallback>
        </mc:AlternateContent>
      </w:r>
      <w:r w:rsidRPr="009D1038">
        <w:tab/>
        <w:t xml:space="preserve">      [User chooses return time]</w:t>
      </w:r>
      <w:r w:rsidRPr="009D1038">
        <w:tab/>
      </w:r>
    </w:p>
    <w:p w:rsidR="00D62A41" w:rsidRPr="009D1038" w:rsidRDefault="00D62A41" w:rsidP="00D62A41">
      <w:pPr>
        <w:rPr>
          <w:u w:val="single"/>
        </w:rPr>
      </w:pPr>
      <w:r w:rsidRPr="009D1038">
        <w:rPr>
          <w:noProof/>
          <w:lang w:eastAsia="en-GB"/>
        </w:rPr>
        <mc:AlternateContent>
          <mc:Choice Requires="wps">
            <w:drawing>
              <wp:anchor distT="0" distB="0" distL="114300" distR="114300" simplePos="0" relativeHeight="251665408" behindDoc="0" locked="0" layoutInCell="1" allowOverlap="1" wp14:anchorId="13F7B685" wp14:editId="2121D67F">
                <wp:simplePos x="0" y="0"/>
                <wp:positionH relativeFrom="column">
                  <wp:posOffset>5576570</wp:posOffset>
                </wp:positionH>
                <wp:positionV relativeFrom="paragraph">
                  <wp:posOffset>294005</wp:posOffset>
                </wp:positionV>
                <wp:extent cx="20320" cy="1025525"/>
                <wp:effectExtent l="0" t="0" r="36830" b="22225"/>
                <wp:wrapNone/>
                <wp:docPr id="22" name="Straight Connector 22"/>
                <wp:cNvGraphicFramePr/>
                <a:graphic xmlns:a="http://schemas.openxmlformats.org/drawingml/2006/main">
                  <a:graphicData uri="http://schemas.microsoft.com/office/word/2010/wordprocessingShape">
                    <wps:wsp>
                      <wps:cNvCnPr/>
                      <wps:spPr>
                        <a:xfrm>
                          <a:off x="0" y="0"/>
                          <a:ext cx="20320" cy="102489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margin">
                  <wp14:pctHeight>0</wp14:pctHeight>
                </wp14:sizeRelV>
              </wp:anchor>
            </w:drawing>
          </mc:Choice>
          <mc:Fallback>
            <w:pict>
              <v:line id="Straight Connector 22"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from="439.1pt,23.15pt" to="440.7pt,10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" strokecolor="#4a7ebb"/>
            </w:pict>
          </mc:Fallback>
        </mc:AlternateContent>
      </w:r>
      <w:r w:rsidRPr="009D1038">
        <w:rPr>
          <w:noProof/>
          <w:lang w:eastAsia="en-GB"/>
        </w:rPr>
        <mc:AlternateContent>
          <mc:Choice Requires="wps">
            <w:drawing>
              <wp:anchor distT="0" distB="0" distL="114300" distR="114300" simplePos="0" relativeHeight="251666432" behindDoc="0" locked="0" layoutInCell="1" allowOverlap="1" wp14:anchorId="2A2E993C" wp14:editId="58B95721">
                <wp:simplePos x="0" y="0"/>
                <wp:positionH relativeFrom="column">
                  <wp:posOffset>3491230</wp:posOffset>
                </wp:positionH>
                <wp:positionV relativeFrom="paragraph">
                  <wp:posOffset>1033780</wp:posOffset>
                </wp:positionV>
                <wp:extent cx="1092200" cy="516255"/>
                <wp:effectExtent l="0" t="0" r="12700" b="17145"/>
                <wp:wrapNone/>
                <wp:docPr id="14" name="Rounded Rectangle 14"/>
                <wp:cNvGraphicFramePr/>
                <a:graphic xmlns:a="http://schemas.openxmlformats.org/drawingml/2006/main">
                  <a:graphicData uri="http://schemas.microsoft.com/office/word/2010/wordprocessingShape">
                    <wps:wsp>
                      <wps:cNvSpPr/>
                      <wps:spPr>
                        <a:xfrm>
                          <a:off x="0" y="0"/>
                          <a:ext cx="1092200" cy="516255"/>
                        </a:xfrm>
                        <a:prstGeom prst="roundRect">
                          <a:avLst/>
                        </a:prstGeom>
                        <a:solidFill>
                          <a:srgbClr val="4F81BD"/>
                        </a:solidFill>
                        <a:ln w="25400" cap="flat" cmpd="sng" algn="ctr">
                          <a:solidFill>
                            <a:srgbClr val="4F81BD">
                              <a:shade val="50000"/>
                            </a:srgbClr>
                          </a:solidFill>
                          <a:prstDash val="solid"/>
                        </a:ln>
                        <a:effectLst/>
                      </wps:spPr>
                      <wps:txbx>
                        <w:txbxContent>
                          <w:p w:rsidR="006C012E" w:rsidRDefault="006C012E" w:rsidP="00D62A41">
                            <w:pPr>
                              <w:jc w:val="center"/>
                            </w:pPr>
                            <w:r>
                              <w:t>Choose Day</w:t>
                            </w:r>
                          </w:p>
                          <w:p w:rsidR="006C012E" w:rsidRDefault="006C012E" w:rsidP="00D62A4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Rounded Rectangle 14" o:spid="_x0000_s1029" style="position:absolute;margin-left:274.9pt;margin-top:81.4pt;width:86pt;height:40.6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" fillcolor="#4f81bd" strokecolor="#385d8a" strokeweight="2pt">
                <v:textbox>
                  <w:txbxContent>
                    <w:p w:rsidR="006C012E" w:rsidRDefault="006C012E" w:rsidP="00D62A41">
                      <w:pPr>
                        <w:jc w:val="center"/>
                      </w:pPr>
                      <w:r>
                        <w:t>Choose Day</w:t>
                      </w:r>
                    </w:p>
                    <w:p w:rsidR="006C012E" w:rsidRDefault="006C012E" w:rsidP="00D62A41">
                      <w:pPr>
                        <w:jc w:val="center"/>
                      </w:pPr>
                    </w:p>
                  </w:txbxContent>
                </v:textbox>
              </v:roundrect>
            </w:pict>
          </mc:Fallback>
        </mc:AlternateContent>
      </w:r>
      <w:r w:rsidRPr="009D1038">
        <w:rPr>
          <w:noProof/>
          <w:lang w:eastAsia="en-GB"/>
        </w:rPr>
        <mc:AlternateContent>
          <mc:Choice Requires="wps">
            <w:drawing>
              <wp:anchor distT="0" distB="0" distL="114300" distR="114300" simplePos="0" relativeHeight="251667456" behindDoc="0" locked="0" layoutInCell="1" allowOverlap="1" wp14:anchorId="59508001" wp14:editId="004B793D">
                <wp:simplePos x="0" y="0"/>
                <wp:positionH relativeFrom="column">
                  <wp:posOffset>2244090</wp:posOffset>
                </wp:positionH>
                <wp:positionV relativeFrom="paragraph">
                  <wp:posOffset>1941195</wp:posOffset>
                </wp:positionV>
                <wp:extent cx="1092200" cy="516255"/>
                <wp:effectExtent l="0" t="0" r="12700" b="17145"/>
                <wp:wrapNone/>
                <wp:docPr id="10" name="Rounded Rectangle 10"/>
                <wp:cNvGraphicFramePr/>
                <a:graphic xmlns:a="http://schemas.openxmlformats.org/drawingml/2006/main">
                  <a:graphicData uri="http://schemas.microsoft.com/office/word/2010/wordprocessingShape">
                    <wps:wsp>
                      <wps:cNvSpPr/>
                      <wps:spPr>
                        <a:xfrm>
                          <a:off x="0" y="0"/>
                          <a:ext cx="1092200" cy="516255"/>
                        </a:xfrm>
                        <a:prstGeom prst="roundRect">
                          <a:avLst/>
                        </a:prstGeom>
                        <a:solidFill>
                          <a:srgbClr val="4F81BD"/>
                        </a:solidFill>
                        <a:ln w="25400" cap="flat" cmpd="sng" algn="ctr">
                          <a:solidFill>
                            <a:srgbClr val="4F81BD">
                              <a:shade val="50000"/>
                            </a:srgbClr>
                          </a:solidFill>
                          <a:prstDash val="solid"/>
                        </a:ln>
                        <a:effectLst/>
                      </wps:spPr>
                      <wps:txbx>
                        <w:txbxContent>
                          <w:p w:rsidR="006C012E" w:rsidRDefault="006C012E" w:rsidP="00D62A41">
                            <w:pPr>
                              <w:jc w:val="center"/>
                            </w:pPr>
                            <w:r>
                              <w:t>Search Database</w:t>
                            </w:r>
                          </w:p>
                          <w:p w:rsidR="006C012E" w:rsidRDefault="006C012E" w:rsidP="00D62A4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Rounded Rectangle 10" o:spid="_x0000_s1030" style="position:absolute;margin-left:176.7pt;margin-top:152.85pt;width:86pt;height:40.6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" fillcolor="#4f81bd" strokecolor="#385d8a" strokeweight="2pt">
                <v:textbox>
                  <w:txbxContent>
                    <w:p w:rsidR="006C012E" w:rsidRDefault="006C012E" w:rsidP="00D62A41">
                      <w:pPr>
                        <w:jc w:val="center"/>
                      </w:pPr>
                      <w:r>
                        <w:t>Search Database</w:t>
                      </w:r>
                    </w:p>
                    <w:p w:rsidR="006C012E" w:rsidRDefault="006C012E" w:rsidP="00D62A41">
                      <w:pPr>
                        <w:jc w:val="center"/>
                      </w:pPr>
                    </w:p>
                  </w:txbxContent>
                </v:textbox>
              </v:roundrect>
            </w:pict>
          </mc:Fallback>
        </mc:AlternateContent>
      </w:r>
      <w:r w:rsidRPr="009D1038">
        <w:rPr>
          <w:noProof/>
          <w:lang w:eastAsia="en-GB"/>
        </w:rPr>
        <mc:AlternateContent>
          <mc:Choice Requires="wps">
            <w:drawing>
              <wp:anchor distT="0" distB="0" distL="114300" distR="114300" simplePos="0" relativeHeight="251668480" behindDoc="0" locked="0" layoutInCell="1" allowOverlap="1" wp14:anchorId="6A76C896" wp14:editId="69FA21DF">
                <wp:simplePos x="0" y="0"/>
                <wp:positionH relativeFrom="column">
                  <wp:posOffset>1263650</wp:posOffset>
                </wp:positionH>
                <wp:positionV relativeFrom="paragraph">
                  <wp:posOffset>3096895</wp:posOffset>
                </wp:positionV>
                <wp:extent cx="1092200" cy="516255"/>
                <wp:effectExtent l="0" t="0" r="12700" b="17145"/>
                <wp:wrapNone/>
                <wp:docPr id="5" name="Rounded Rectangle 5"/>
                <wp:cNvGraphicFramePr/>
                <a:graphic xmlns:a="http://schemas.openxmlformats.org/drawingml/2006/main">
                  <a:graphicData uri="http://schemas.microsoft.com/office/word/2010/wordprocessingShape">
                    <wps:wsp>
                      <wps:cNvSpPr/>
                      <wps:spPr>
                        <a:xfrm>
                          <a:off x="0" y="0"/>
                          <a:ext cx="1092200" cy="516255"/>
                        </a:xfrm>
                        <a:prstGeom prst="roundRect">
                          <a:avLst/>
                        </a:prstGeom>
                        <a:solidFill>
                          <a:srgbClr val="4F81BD"/>
                        </a:solidFill>
                        <a:ln w="25400" cap="flat" cmpd="sng" algn="ctr">
                          <a:solidFill>
                            <a:srgbClr val="4F81BD">
                              <a:shade val="50000"/>
                            </a:srgbClr>
                          </a:solidFill>
                          <a:prstDash val="solid"/>
                        </a:ln>
                        <a:effectLst/>
                      </wps:spPr>
                      <wps:txbx>
                        <w:txbxContent>
                          <w:p w:rsidR="006C012E" w:rsidRDefault="006C012E" w:rsidP="00D62A41">
                            <w:pPr>
                              <w:jc w:val="center"/>
                            </w:pPr>
                            <w:r>
                              <w:t>Results Page</w:t>
                            </w:r>
                          </w:p>
                          <w:p w:rsidR="006C012E" w:rsidRDefault="006C012E" w:rsidP="00D62A4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Rounded Rectangle 5" o:spid="_x0000_s1031" style="position:absolute;margin-left:99.5pt;margin-top:243.85pt;width:86pt;height:40.6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" fillcolor="#4f81bd" strokecolor="#385d8a" strokeweight="2pt">
                <v:textbox>
                  <w:txbxContent>
                    <w:p w:rsidR="006C012E" w:rsidRDefault="006C012E" w:rsidP="00D62A41">
                      <w:pPr>
                        <w:jc w:val="center"/>
                      </w:pPr>
                      <w:r>
                        <w:t>Results Page</w:t>
                      </w:r>
                    </w:p>
                    <w:p w:rsidR="006C012E" w:rsidRDefault="006C012E" w:rsidP="00D62A41">
                      <w:pPr>
                        <w:jc w:val="center"/>
                      </w:pPr>
                    </w:p>
                  </w:txbxContent>
                </v:textbox>
              </v:roundrect>
            </w:pict>
          </mc:Fallback>
        </mc:AlternateContent>
      </w:r>
      <w:r w:rsidRPr="009D1038">
        <w:rPr>
          <w:noProof/>
          <w:lang w:eastAsia="en-GB"/>
        </w:rPr>
        <mc:AlternateContent>
          <mc:Choice Requires="wps">
            <w:drawing>
              <wp:anchor distT="0" distB="0" distL="114300" distR="114300" simplePos="0" relativeHeight="251669504" behindDoc="0" locked="0" layoutInCell="1" allowOverlap="1" wp14:anchorId="3BF24825" wp14:editId="58C68F01">
                <wp:simplePos x="0" y="0"/>
                <wp:positionH relativeFrom="column">
                  <wp:posOffset>1555750</wp:posOffset>
                </wp:positionH>
                <wp:positionV relativeFrom="paragraph">
                  <wp:posOffset>60325</wp:posOffset>
                </wp:positionV>
                <wp:extent cx="590550" cy="0"/>
                <wp:effectExtent l="0" t="76200" r="19050" b="114300"/>
                <wp:wrapNone/>
                <wp:docPr id="3" name="Straight Arrow Connector 3"/>
                <wp:cNvGraphicFramePr/>
                <a:graphic xmlns:a="http://schemas.openxmlformats.org/drawingml/2006/main">
                  <a:graphicData uri="http://schemas.microsoft.com/office/word/2010/wordprocessingShape">
                    <wps:wsp>
                      <wps:cNvCnPr/>
                      <wps:spPr>
                        <a:xfrm>
                          <a:off x="0" y="0"/>
                          <a:ext cx="590550"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id="Straight Arrow Connector 3" o:spid="_x0000_s1026" type="#_x0000_t32" style="position:absolute;margin-left:122.5pt;margin-top:4.75pt;width:46.5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" strokecolor="#4a7ebb">
                <v:stroke endarrow="open"/>
              </v:shape>
            </w:pict>
          </mc:Fallback>
        </mc:AlternateContent>
      </w:r>
      <w:r w:rsidRPr="009D1038">
        <w:rPr>
          <w:noProof/>
          <w:lang w:eastAsia="en-GB"/>
        </w:rPr>
        <mc:AlternateContent>
          <mc:Choice Requires="wps">
            <w:drawing>
              <wp:anchor distT="0" distB="0" distL="114300" distR="114300" simplePos="0" relativeHeight="251670528" behindDoc="0" locked="0" layoutInCell="1" allowOverlap="1" wp14:anchorId="5468F1DA" wp14:editId="591325E4">
                <wp:simplePos x="0" y="0"/>
                <wp:positionH relativeFrom="column">
                  <wp:posOffset>3491230</wp:posOffset>
                </wp:positionH>
                <wp:positionV relativeFrom="paragraph">
                  <wp:posOffset>39370</wp:posOffset>
                </wp:positionV>
                <wp:extent cx="477520" cy="6350"/>
                <wp:effectExtent l="0" t="76200" r="17780" b="107950"/>
                <wp:wrapNone/>
                <wp:docPr id="9" name="Straight Arrow Connector 9"/>
                <wp:cNvGraphicFramePr/>
                <a:graphic xmlns:a="http://schemas.openxmlformats.org/drawingml/2006/main">
                  <a:graphicData uri="http://schemas.microsoft.com/office/word/2010/wordprocessingShape">
                    <wps:wsp>
                      <wps:cNvCnPr/>
                      <wps:spPr>
                        <a:xfrm>
                          <a:off x="0" y="0"/>
                          <a:ext cx="477520" cy="635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9" o:spid="_x0000_s1026" type="#_x0000_t32" style="position:absolute;margin-left:274.9pt;margin-top:3.1pt;width:37.6pt;height:.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" strokecolor="#4a7ebb">
                <v:stroke endarrow="open"/>
              </v:shape>
            </w:pict>
          </mc:Fallback>
        </mc:AlternateContent>
      </w:r>
      <w:r w:rsidRPr="009D1038">
        <w:rPr>
          <w:noProof/>
          <w:lang w:eastAsia="en-GB"/>
        </w:rPr>
        <mc:AlternateContent>
          <mc:Choice Requires="wps">
            <w:drawing>
              <wp:anchor distT="0" distB="0" distL="114300" distR="114300" simplePos="0" relativeHeight="251671552" behindDoc="0" locked="0" layoutInCell="1" allowOverlap="1" wp14:anchorId="4EA172AB" wp14:editId="22B8F7F8">
                <wp:simplePos x="0" y="0"/>
                <wp:positionH relativeFrom="column">
                  <wp:posOffset>3221355</wp:posOffset>
                </wp:positionH>
                <wp:positionV relativeFrom="paragraph">
                  <wp:posOffset>1546860</wp:posOffset>
                </wp:positionV>
                <wp:extent cx="269875" cy="391160"/>
                <wp:effectExtent l="38100" t="0" r="34925" b="66040"/>
                <wp:wrapNone/>
                <wp:docPr id="12" name="Straight Arrow Connector 12"/>
                <wp:cNvGraphicFramePr/>
                <a:graphic xmlns:a="http://schemas.openxmlformats.org/drawingml/2006/main">
                  <a:graphicData uri="http://schemas.microsoft.com/office/word/2010/wordprocessingShape">
                    <wps:wsp>
                      <wps:cNvCnPr/>
                      <wps:spPr>
                        <a:xfrm flipH="1">
                          <a:off x="0" y="0"/>
                          <a:ext cx="269875" cy="39116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12" o:spid="_x0000_s1026" type="#_x0000_t32" style="position:absolute;margin-left:253.65pt;margin-top:121.8pt;width:21.25pt;height:30.8p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" strokecolor="#4a7ebb">
                <v:stroke endarrow="open"/>
              </v:shape>
            </w:pict>
          </mc:Fallback>
        </mc:AlternateContent>
      </w:r>
      <w:r w:rsidRPr="009D1038">
        <w:rPr>
          <w:noProof/>
          <w:lang w:eastAsia="en-GB"/>
        </w:rPr>
        <mc:AlternateContent>
          <mc:Choice Requires="wps">
            <w:drawing>
              <wp:anchor distT="0" distB="0" distL="114300" distR="114300" simplePos="0" relativeHeight="251672576" behindDoc="0" locked="0" layoutInCell="1" allowOverlap="1" wp14:anchorId="2D0DA383" wp14:editId="7F4697D3">
                <wp:simplePos x="0" y="0"/>
                <wp:positionH relativeFrom="column">
                  <wp:posOffset>2064385</wp:posOffset>
                </wp:positionH>
                <wp:positionV relativeFrom="paragraph">
                  <wp:posOffset>2454275</wp:posOffset>
                </wp:positionV>
                <wp:extent cx="443230" cy="640715"/>
                <wp:effectExtent l="38100" t="0" r="33020" b="64135"/>
                <wp:wrapNone/>
                <wp:docPr id="13" name="Straight Arrow Connector 13"/>
                <wp:cNvGraphicFramePr/>
                <a:graphic xmlns:a="http://schemas.openxmlformats.org/drawingml/2006/main">
                  <a:graphicData uri="http://schemas.microsoft.com/office/word/2010/wordprocessingShape">
                    <wps:wsp>
                      <wps:cNvCnPr/>
                      <wps:spPr>
                        <a:xfrm flipH="1">
                          <a:off x="0" y="0"/>
                          <a:ext cx="443230" cy="64008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13" o:spid="_x0000_s1026" type="#_x0000_t32" style="position:absolute;margin-left:162.55pt;margin-top:193.25pt;width:34.9pt;height:50.45p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" strokecolor="#4a7ebb">
                <v:stroke endarrow="open"/>
              </v:shape>
            </w:pict>
          </mc:Fallback>
        </mc:AlternateContent>
      </w:r>
      <w:r w:rsidRPr="009D1038">
        <w:rPr>
          <w:noProof/>
          <w:lang w:eastAsia="en-GB"/>
        </w:rPr>
        <mc:AlternateContent>
          <mc:Choice Requires="wps">
            <w:drawing>
              <wp:anchor distT="0" distB="0" distL="114300" distR="114300" simplePos="0" relativeHeight="251673600" behindDoc="0" locked="0" layoutInCell="1" allowOverlap="1" wp14:anchorId="523B858B" wp14:editId="507F0421">
                <wp:simplePos x="0" y="0"/>
                <wp:positionH relativeFrom="column">
                  <wp:posOffset>4253230</wp:posOffset>
                </wp:positionH>
                <wp:positionV relativeFrom="paragraph">
                  <wp:posOffset>9525</wp:posOffset>
                </wp:positionV>
                <wp:extent cx="844550" cy="0"/>
                <wp:effectExtent l="0" t="76200" r="12700" b="114300"/>
                <wp:wrapNone/>
                <wp:docPr id="15" name="Straight Arrow Connector 15"/>
                <wp:cNvGraphicFramePr/>
                <a:graphic xmlns:a="http://schemas.openxmlformats.org/drawingml/2006/main">
                  <a:graphicData uri="http://schemas.microsoft.com/office/word/2010/wordprocessingShape">
                    <wps:wsp>
                      <wps:cNvCnPr/>
                      <wps:spPr>
                        <a:xfrm>
                          <a:off x="0" y="0"/>
                          <a:ext cx="844550"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15" o:spid="_x0000_s1026" type="#_x0000_t32" style="position:absolute;margin-left:334.9pt;margin-top:.75pt;width:66.5pt;height:0;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" strokecolor="#4a7ebb">
                <v:stroke endarrow="open"/>
              </v:shape>
            </w:pict>
          </mc:Fallback>
        </mc:AlternateContent>
      </w:r>
      <w:r w:rsidRPr="009D1038">
        <w:rPr>
          <w:noProof/>
          <w:lang w:eastAsia="en-GB"/>
        </w:rPr>
        <mc:AlternateContent>
          <mc:Choice Requires="wps">
            <w:drawing>
              <wp:anchor distT="0" distB="0" distL="114300" distR="114300" simplePos="0" relativeHeight="251674624" behindDoc="0" locked="0" layoutInCell="1" allowOverlap="1" wp14:anchorId="33CE4FA3" wp14:editId="0CD1FE67">
                <wp:simplePos x="0" y="0"/>
                <wp:positionH relativeFrom="column">
                  <wp:posOffset>4093845</wp:posOffset>
                </wp:positionH>
                <wp:positionV relativeFrom="paragraph">
                  <wp:posOffset>127635</wp:posOffset>
                </wp:positionV>
                <wp:extent cx="0" cy="899795"/>
                <wp:effectExtent l="95250" t="0" r="57150" b="52705"/>
                <wp:wrapNone/>
                <wp:docPr id="16" name="Straight Arrow Connector 16"/>
                <wp:cNvGraphicFramePr/>
                <a:graphic xmlns:a="http://schemas.openxmlformats.org/drawingml/2006/main">
                  <a:graphicData uri="http://schemas.microsoft.com/office/word/2010/wordprocessingShape">
                    <wps:wsp>
                      <wps:cNvCnPr/>
                      <wps:spPr>
                        <a:xfrm>
                          <a:off x="0" y="0"/>
                          <a:ext cx="0" cy="89979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16" o:spid="_x0000_s1026" type="#_x0000_t32" style="position:absolute;margin-left:322.35pt;margin-top:10.05pt;width:0;height:70.8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" strokecolor="#4a7ebb">
                <v:stroke endarrow="open"/>
              </v:shape>
            </w:pict>
          </mc:Fallback>
        </mc:AlternateContent>
      </w:r>
      <w:r w:rsidRPr="009D1038">
        <w:rPr>
          <w:noProof/>
          <w:lang w:eastAsia="en-GB"/>
        </w:rPr>
        <mc:AlternateContent>
          <mc:Choice Requires="wps">
            <w:drawing>
              <wp:anchor distT="0" distB="0" distL="114300" distR="114300" simplePos="0" relativeHeight="251675648" behindDoc="0" locked="0" layoutInCell="1" allowOverlap="1" wp14:anchorId="6F197541" wp14:editId="3EB43586">
                <wp:simplePos x="0" y="0"/>
                <wp:positionH relativeFrom="column">
                  <wp:posOffset>1766570</wp:posOffset>
                </wp:positionH>
                <wp:positionV relativeFrom="paragraph">
                  <wp:posOffset>3614420</wp:posOffset>
                </wp:positionV>
                <wp:extent cx="0" cy="415925"/>
                <wp:effectExtent l="95250" t="0" r="57150" b="60325"/>
                <wp:wrapNone/>
                <wp:docPr id="17" name="Straight Arrow Connector 17"/>
                <wp:cNvGraphicFramePr/>
                <a:graphic xmlns:a="http://schemas.openxmlformats.org/drawingml/2006/main">
                  <a:graphicData uri="http://schemas.microsoft.com/office/word/2010/wordprocessingShape">
                    <wps:wsp>
                      <wps:cNvCnPr/>
                      <wps:spPr>
                        <a:xfrm>
                          <a:off x="0" y="0"/>
                          <a:ext cx="0" cy="41529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17" o:spid="_x0000_s1026" type="#_x0000_t32" style="position:absolute;margin-left:139.1pt;margin-top:284.6pt;width:0;height:32.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" strokecolor="#4a7ebb">
                <v:stroke endarrow="open"/>
              </v:shape>
            </w:pict>
          </mc:Fallback>
        </mc:AlternateContent>
      </w:r>
      <w:r w:rsidRPr="009D1038">
        <w:rPr>
          <w:noProof/>
          <w:lang w:eastAsia="en-GB"/>
        </w:rPr>
        <mc:AlternateContent>
          <mc:Choice Requires="wps">
            <w:drawing>
              <wp:anchor distT="0" distB="0" distL="114300" distR="114300" simplePos="0" relativeHeight="251676672" behindDoc="0" locked="0" layoutInCell="1" allowOverlap="1" wp14:anchorId="227639B6" wp14:editId="2C90C167">
                <wp:simplePos x="0" y="0"/>
                <wp:positionH relativeFrom="column">
                  <wp:posOffset>1626870</wp:posOffset>
                </wp:positionH>
                <wp:positionV relativeFrom="paragraph">
                  <wp:posOffset>4029710</wp:posOffset>
                </wp:positionV>
                <wp:extent cx="281940" cy="207645"/>
                <wp:effectExtent l="0" t="0" r="22860" b="20955"/>
                <wp:wrapNone/>
                <wp:docPr id="18" name="Flowchart: Decision 18"/>
                <wp:cNvGraphicFramePr/>
                <a:graphic xmlns:a="http://schemas.openxmlformats.org/drawingml/2006/main">
                  <a:graphicData uri="http://schemas.microsoft.com/office/word/2010/wordprocessingShape">
                    <wps:wsp>
                      <wps:cNvSpPr/>
                      <wps:spPr>
                        <a:xfrm>
                          <a:off x="0" y="0"/>
                          <a:ext cx="281940" cy="207645"/>
                        </a:xfrm>
                        <a:prstGeom prst="flowChartDecision">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Flowchart: Decision 18" o:spid="_x0000_s1026" type="#_x0000_t110" style="position:absolute;margin-left:128.1pt;margin-top:317.3pt;width:22.2pt;height:16.3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" fillcolor="#4f81bd" strokecolor="#385d8a" strokeweight="2pt"/>
            </w:pict>
          </mc:Fallback>
        </mc:AlternateContent>
      </w:r>
      <w:r w:rsidRPr="009D1038">
        <w:rPr>
          <w:noProof/>
          <w:lang w:eastAsia="en-GB"/>
        </w:rPr>
        <mc:AlternateContent>
          <mc:Choice Requires="wps">
            <w:drawing>
              <wp:anchor distT="0" distB="0" distL="114300" distR="114300" simplePos="0" relativeHeight="251677696" behindDoc="0" locked="0" layoutInCell="1" allowOverlap="1" wp14:anchorId="48584E6E" wp14:editId="7EC5ACC5">
                <wp:simplePos x="0" y="0"/>
                <wp:positionH relativeFrom="column">
                  <wp:posOffset>838200</wp:posOffset>
                </wp:positionH>
                <wp:positionV relativeFrom="paragraph">
                  <wp:posOffset>3316605</wp:posOffset>
                </wp:positionV>
                <wp:extent cx="422275" cy="6985"/>
                <wp:effectExtent l="0" t="0" r="15875" b="31115"/>
                <wp:wrapNone/>
                <wp:docPr id="23" name="Straight Connector 23"/>
                <wp:cNvGraphicFramePr/>
                <a:graphic xmlns:a="http://schemas.openxmlformats.org/drawingml/2006/main">
                  <a:graphicData uri="http://schemas.microsoft.com/office/word/2010/wordprocessingShape">
                    <wps:wsp>
                      <wps:cNvCnPr/>
                      <wps:spPr>
                        <a:xfrm flipH="1" flipV="1">
                          <a:off x="0" y="0"/>
                          <a:ext cx="422275" cy="635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Straight Connector 23" o:spid="_x0000_s1026" style="position:absolute;flip:x 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261.15pt" to="99.25pt,26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" strokecolor="#4a7ebb"/>
            </w:pict>
          </mc:Fallback>
        </mc:AlternateContent>
      </w:r>
      <w:r w:rsidRPr="009D1038">
        <w:rPr>
          <w:noProof/>
          <w:lang w:eastAsia="en-GB"/>
        </w:rPr>
        <mc:AlternateContent>
          <mc:Choice Requires="wps">
            <w:drawing>
              <wp:anchor distT="0" distB="0" distL="114300" distR="114300" simplePos="0" relativeHeight="251678720" behindDoc="0" locked="0" layoutInCell="1" allowOverlap="1" wp14:anchorId="00820778" wp14:editId="17652A7D">
                <wp:simplePos x="0" y="0"/>
                <wp:positionH relativeFrom="column">
                  <wp:posOffset>838200</wp:posOffset>
                </wp:positionH>
                <wp:positionV relativeFrom="paragraph">
                  <wp:posOffset>322580</wp:posOffset>
                </wp:positionV>
                <wp:extent cx="0" cy="2999105"/>
                <wp:effectExtent l="95250" t="38100" r="57150" b="10795"/>
                <wp:wrapNone/>
                <wp:docPr id="24" name="Straight Arrow Connector 24"/>
                <wp:cNvGraphicFramePr/>
                <a:graphic xmlns:a="http://schemas.openxmlformats.org/drawingml/2006/main">
                  <a:graphicData uri="http://schemas.microsoft.com/office/word/2010/wordprocessingShape">
                    <wps:wsp>
                      <wps:cNvCnPr/>
                      <wps:spPr>
                        <a:xfrm flipV="1">
                          <a:off x="0" y="0"/>
                          <a:ext cx="0" cy="299910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page">
                  <wp14:pctWidth>0</wp14:pctWidth>
                </wp14:sizeRelH>
                <wp14:sizeRelV relativeFrom="margin">
                  <wp14:pctHeight>0</wp14:pctHeight>
                </wp14:sizeRelV>
              </wp:anchor>
            </w:drawing>
          </mc:Choice>
          <mc:Fallback>
            <w:pict>
              <v:shape id="Straight Arrow Connector 24" o:spid="_x0000_s1026" type="#_x0000_t32" style="position:absolute;margin-left:66pt;margin-top:25.4pt;width:0;height:236.15pt;flip: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" strokecolor="#4a7ebb">
                <v:stroke endarrow="open"/>
              </v:shape>
            </w:pict>
          </mc:Fallback>
        </mc:AlternateContent>
      </w:r>
    </w:p>
    <w:p w:rsidR="00D62A41" w:rsidRPr="009D1038" w:rsidRDefault="00D62A41" w:rsidP="00D62A41"/>
    <w:p w:rsidR="00D62A41" w:rsidRPr="009D1038" w:rsidRDefault="00D62A41" w:rsidP="00D62A41">
      <w:pPr>
        <w:tabs>
          <w:tab w:val="left" w:pos="7244"/>
        </w:tabs>
      </w:pPr>
      <w:r w:rsidRPr="009D1038">
        <w:t xml:space="preserve">                                                                [User doesn’t choose return time]</w:t>
      </w:r>
    </w:p>
    <w:p w:rsidR="00D62A41" w:rsidRPr="009D1038" w:rsidRDefault="00D62A41" w:rsidP="00D62A41">
      <w:pPr>
        <w:tabs>
          <w:tab w:val="left" w:pos="7244"/>
        </w:tabs>
      </w:pPr>
    </w:p>
    <w:p w:rsidR="00D62A41" w:rsidRPr="009D1038" w:rsidRDefault="00D62A41" w:rsidP="00D62A41">
      <w:pPr>
        <w:tabs>
          <w:tab w:val="left" w:pos="7244"/>
        </w:tabs>
      </w:pPr>
      <w:r w:rsidRPr="009D1038">
        <w:rPr>
          <w:noProof/>
          <w:lang w:eastAsia="en-GB"/>
        </w:rPr>
        <mc:AlternateContent>
          <mc:Choice Requires="wps">
            <w:drawing>
              <wp:anchor distT="0" distB="0" distL="114300" distR="114300" simplePos="0" relativeHeight="251679744" behindDoc="0" locked="0" layoutInCell="1" allowOverlap="1" wp14:anchorId="1F1BB11D" wp14:editId="04667141">
                <wp:simplePos x="0" y="0"/>
                <wp:positionH relativeFrom="column">
                  <wp:posOffset>4585335</wp:posOffset>
                </wp:positionH>
                <wp:positionV relativeFrom="paragraph">
                  <wp:posOffset>27305</wp:posOffset>
                </wp:positionV>
                <wp:extent cx="1010920" cy="0"/>
                <wp:effectExtent l="38100" t="76200" r="0" b="114300"/>
                <wp:wrapNone/>
                <wp:docPr id="11" name="Straight Arrow Connector 11"/>
                <wp:cNvGraphicFramePr/>
                <a:graphic xmlns:a="http://schemas.openxmlformats.org/drawingml/2006/main">
                  <a:graphicData uri="http://schemas.microsoft.com/office/word/2010/wordprocessingShape">
                    <wps:wsp>
                      <wps:cNvCnPr/>
                      <wps:spPr>
                        <a:xfrm flipH="1">
                          <a:off x="0" y="0"/>
                          <a:ext cx="1010920"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page">
                  <wp14:pctHeight>0</wp14:pctHeight>
                </wp14:sizeRelV>
              </wp:anchor>
            </w:drawing>
          </mc:Choice>
          <mc:Fallback>
            <w:pict>
              <v:shape id="Straight Arrow Connector 11" o:spid="_x0000_s1026" type="#_x0000_t32" style="position:absolute;margin-left:361.05pt;margin-top:2.15pt;width:79.6pt;height:0;flip:x;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" strokecolor="#4a7ebb">
                <v:stroke endarrow="open"/>
              </v:shape>
            </w:pict>
          </mc:Fallback>
        </mc:AlternateContent>
      </w:r>
    </w:p>
    <w:p w:rsidR="00D62A41" w:rsidRPr="009D1038" w:rsidRDefault="00D62A41" w:rsidP="00D62A41">
      <w:pPr>
        <w:tabs>
          <w:tab w:val="left" w:pos="7244"/>
        </w:tabs>
      </w:pPr>
    </w:p>
    <w:p w:rsidR="00D62A41" w:rsidRPr="009D1038" w:rsidRDefault="00D62A41" w:rsidP="00D62A41">
      <w:pPr>
        <w:tabs>
          <w:tab w:val="left" w:pos="7244"/>
        </w:tabs>
      </w:pPr>
      <w:r w:rsidRPr="009D1038">
        <w:t>[User does another search]</w:t>
      </w:r>
    </w:p>
    <w:p w:rsidR="00D62A41" w:rsidRPr="009D1038" w:rsidRDefault="00D62A41" w:rsidP="00D62A41">
      <w:pPr>
        <w:tabs>
          <w:tab w:val="left" w:pos="7244"/>
        </w:tabs>
      </w:pPr>
    </w:p>
    <w:p w:rsidR="00D62A41" w:rsidRPr="009D1038" w:rsidRDefault="00D62A41" w:rsidP="00D62A41">
      <w:pPr>
        <w:tabs>
          <w:tab w:val="left" w:pos="7244"/>
        </w:tabs>
      </w:pPr>
    </w:p>
    <w:p w:rsidR="00D62A41" w:rsidRPr="009D1038" w:rsidRDefault="00D62A41" w:rsidP="00D62A41">
      <w:pPr>
        <w:tabs>
          <w:tab w:val="left" w:pos="7244"/>
        </w:tabs>
      </w:pPr>
    </w:p>
    <w:p w:rsidR="00D62A41" w:rsidRPr="009D1038" w:rsidRDefault="00D62A41" w:rsidP="00D62A41">
      <w:pPr>
        <w:tabs>
          <w:tab w:val="left" w:pos="7244"/>
        </w:tabs>
      </w:pPr>
    </w:p>
    <w:p w:rsidR="00D62A41" w:rsidRPr="009D1038" w:rsidRDefault="00D62A41" w:rsidP="00D62A41">
      <w:pPr>
        <w:tabs>
          <w:tab w:val="left" w:pos="7244"/>
        </w:tabs>
      </w:pPr>
      <w:r w:rsidRPr="009D1038">
        <w:t xml:space="preserve">                                                                              </w:t>
      </w:r>
    </w:p>
    <w:p w:rsidR="00D62A41" w:rsidRPr="009D1038" w:rsidRDefault="00D62A41" w:rsidP="00D62A41">
      <w:pPr>
        <w:tabs>
          <w:tab w:val="left" w:pos="7244"/>
        </w:tabs>
      </w:pPr>
      <w:r w:rsidRPr="009D1038">
        <w:rPr>
          <w:noProof/>
          <w:lang w:eastAsia="en-GB"/>
        </w:rPr>
        <mc:AlternateContent>
          <mc:Choice Requires="wps">
            <w:drawing>
              <wp:anchor distT="0" distB="0" distL="114300" distR="114300" simplePos="0" relativeHeight="251680768" behindDoc="0" locked="0" layoutInCell="1" allowOverlap="1" wp14:anchorId="69137FEC" wp14:editId="2C1F76DC">
                <wp:simplePos x="0" y="0"/>
                <wp:positionH relativeFrom="column">
                  <wp:posOffset>3485515</wp:posOffset>
                </wp:positionH>
                <wp:positionV relativeFrom="paragraph">
                  <wp:posOffset>1161415</wp:posOffset>
                </wp:positionV>
                <wp:extent cx="431800" cy="469900"/>
                <wp:effectExtent l="0" t="0" r="25400" b="25400"/>
                <wp:wrapNone/>
                <wp:docPr id="31" name="Donut 31"/>
                <wp:cNvGraphicFramePr/>
                <a:graphic xmlns:a="http://schemas.openxmlformats.org/drawingml/2006/main">
                  <a:graphicData uri="http://schemas.microsoft.com/office/word/2010/wordprocessingShape">
                    <wps:wsp>
                      <wps:cNvSpPr/>
                      <wps:spPr>
                        <a:xfrm>
                          <a:off x="0" y="0"/>
                          <a:ext cx="431800" cy="469900"/>
                        </a:xfrm>
                        <a:prstGeom prst="donut">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Donut 31" o:spid="_x0000_s1026" type="#_x0000_t23" style="position:absolute;margin-left:274.45pt;margin-top:91.45pt;width:34pt;height:37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" fillcolor="#4f81bd" strokecolor="#385d8a" strokeweight="2pt"/>
            </w:pict>
          </mc:Fallback>
        </mc:AlternateContent>
      </w:r>
      <w:r w:rsidRPr="009D1038">
        <w:rPr>
          <w:noProof/>
          <w:lang w:eastAsia="en-GB"/>
        </w:rPr>
        <mc:AlternateContent>
          <mc:Choice Requires="wps">
            <w:drawing>
              <wp:anchor distT="0" distB="0" distL="114300" distR="114300" simplePos="0" relativeHeight="251681792" behindDoc="0" locked="0" layoutInCell="1" allowOverlap="1" wp14:anchorId="4E1FAA4A" wp14:editId="2FD4C6F4">
                <wp:simplePos x="0" y="0"/>
                <wp:positionH relativeFrom="column">
                  <wp:posOffset>3684905</wp:posOffset>
                </wp:positionH>
                <wp:positionV relativeFrom="paragraph">
                  <wp:posOffset>510540</wp:posOffset>
                </wp:positionV>
                <wp:extent cx="0" cy="609600"/>
                <wp:effectExtent l="95250" t="0" r="57150" b="57150"/>
                <wp:wrapNone/>
                <wp:docPr id="21" name="Straight Arrow Connector 21"/>
                <wp:cNvGraphicFramePr/>
                <a:graphic xmlns:a="http://schemas.openxmlformats.org/drawingml/2006/main">
                  <a:graphicData uri="http://schemas.microsoft.com/office/word/2010/wordprocessingShape">
                    <wps:wsp>
                      <wps:cNvCnPr/>
                      <wps:spPr>
                        <a:xfrm>
                          <a:off x="0" y="0"/>
                          <a:ext cx="0" cy="60960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21" o:spid="_x0000_s1026" type="#_x0000_t32" style="position:absolute;margin-left:290.15pt;margin-top:40.2pt;width:0;height:48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" strokecolor="#4a7ebb">
                <v:stroke endarrow="open"/>
              </v:shape>
            </w:pict>
          </mc:Fallback>
        </mc:AlternateContent>
      </w:r>
      <w:r w:rsidRPr="009D1038">
        <w:rPr>
          <w:noProof/>
          <w:lang w:eastAsia="en-GB"/>
        </w:rPr>
        <mc:AlternateContent>
          <mc:Choice Requires="wps">
            <w:drawing>
              <wp:anchor distT="0" distB="0" distL="114300" distR="114300" simplePos="0" relativeHeight="251682816" behindDoc="0" locked="0" layoutInCell="1" allowOverlap="1" wp14:anchorId="10E151F7" wp14:editId="2F12239C">
                <wp:simplePos x="0" y="0"/>
                <wp:positionH relativeFrom="column">
                  <wp:posOffset>1558925</wp:posOffset>
                </wp:positionH>
                <wp:positionV relativeFrom="paragraph">
                  <wp:posOffset>961390</wp:posOffset>
                </wp:positionV>
                <wp:extent cx="431800" cy="470535"/>
                <wp:effectExtent l="0" t="0" r="25400" b="24765"/>
                <wp:wrapNone/>
                <wp:docPr id="30" name="Donut 30"/>
                <wp:cNvGraphicFramePr/>
                <a:graphic xmlns:a="http://schemas.openxmlformats.org/drawingml/2006/main">
                  <a:graphicData uri="http://schemas.microsoft.com/office/word/2010/wordprocessingShape">
                    <wps:wsp>
                      <wps:cNvSpPr/>
                      <wps:spPr>
                        <a:xfrm>
                          <a:off x="0" y="0"/>
                          <a:ext cx="431800" cy="469900"/>
                        </a:xfrm>
                        <a:prstGeom prst="donut">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Donut 30" o:spid="_x0000_s1026" type="#_x0000_t23" style="position:absolute;margin-left:122.75pt;margin-top:75.7pt;width:34pt;height:37.0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" fillcolor="#4f81bd" strokecolor="#385d8a" strokeweight="2pt"/>
            </w:pict>
          </mc:Fallback>
        </mc:AlternateContent>
      </w:r>
      <w:r w:rsidRPr="009D1038">
        <w:rPr>
          <w:noProof/>
          <w:lang w:eastAsia="en-GB"/>
        </w:rPr>
        <mc:AlternateContent>
          <mc:Choice Requires="wps">
            <w:drawing>
              <wp:anchor distT="0" distB="0" distL="114300" distR="114300" simplePos="0" relativeHeight="251683840" behindDoc="0" locked="0" layoutInCell="1" allowOverlap="1" wp14:anchorId="65ECD7F5" wp14:editId="4A25CC5D">
                <wp:simplePos x="0" y="0"/>
                <wp:positionH relativeFrom="column">
                  <wp:posOffset>1765935</wp:posOffset>
                </wp:positionH>
                <wp:positionV relativeFrom="paragraph">
                  <wp:posOffset>400050</wp:posOffset>
                </wp:positionV>
                <wp:extent cx="0" cy="526415"/>
                <wp:effectExtent l="95250" t="0" r="57150" b="64135"/>
                <wp:wrapNone/>
                <wp:docPr id="20" name="Straight Arrow Connector 20"/>
                <wp:cNvGraphicFramePr/>
                <a:graphic xmlns:a="http://schemas.openxmlformats.org/drawingml/2006/main">
                  <a:graphicData uri="http://schemas.microsoft.com/office/word/2010/wordprocessingShape">
                    <wps:wsp>
                      <wps:cNvCnPr/>
                      <wps:spPr>
                        <a:xfrm>
                          <a:off x="0" y="0"/>
                          <a:ext cx="0" cy="52641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20" o:spid="_x0000_s1026" type="#_x0000_t32" style="position:absolute;margin-left:139.05pt;margin-top:31.5pt;width:0;height:41.4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" strokecolor="#4a7ebb">
                <v:stroke endarrow="open"/>
              </v:shape>
            </w:pict>
          </mc:Fallback>
        </mc:AlternateContent>
      </w:r>
      <w:r w:rsidRPr="009D1038">
        <w:rPr>
          <w:noProof/>
          <w:lang w:eastAsia="en-GB"/>
        </w:rPr>
        <mc:AlternateContent>
          <mc:Choice Requires="wps">
            <w:drawing>
              <wp:anchor distT="0" distB="0" distL="114300" distR="114300" simplePos="0" relativeHeight="251684864" behindDoc="0" locked="0" layoutInCell="1" allowOverlap="1" wp14:anchorId="271DD704" wp14:editId="3ECE7604">
                <wp:simplePos x="0" y="0"/>
                <wp:positionH relativeFrom="column">
                  <wp:posOffset>3629660</wp:posOffset>
                </wp:positionH>
                <wp:positionV relativeFrom="paragraph">
                  <wp:posOffset>1306195</wp:posOffset>
                </wp:positionV>
                <wp:extent cx="131445" cy="124460"/>
                <wp:effectExtent l="0" t="0" r="20955" b="27940"/>
                <wp:wrapNone/>
                <wp:docPr id="28" name="Oval 28"/>
                <wp:cNvGraphicFramePr/>
                <a:graphic xmlns:a="http://schemas.openxmlformats.org/drawingml/2006/main">
                  <a:graphicData uri="http://schemas.microsoft.com/office/word/2010/wordprocessingShape">
                    <wps:wsp>
                      <wps:cNvSpPr/>
                      <wps:spPr>
                        <a:xfrm>
                          <a:off x="0" y="0"/>
                          <a:ext cx="131445" cy="124460"/>
                        </a:xfrm>
                        <a:prstGeom prst="ellipse">
                          <a:avLst/>
                        </a:prstGeom>
                        <a:solidFill>
                          <a:sysClr val="windowText" lastClr="000000"/>
                        </a:solidFill>
                        <a:ln w="25400" cap="flat" cmpd="sng" algn="ctr">
                          <a:solidFill>
                            <a:sysClr val="windowText" lastClr="000000">
                              <a:shade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28" o:spid="_x0000_s1026" style="position:absolute;margin-left:285.8pt;margin-top:102.85pt;width:10.35pt;height:9.8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" fillcolor="windowText" strokeweight="2pt"/>
            </w:pict>
          </mc:Fallback>
        </mc:AlternateContent>
      </w:r>
      <w:r w:rsidRPr="009D1038">
        <w:rPr>
          <w:noProof/>
          <w:lang w:eastAsia="en-GB"/>
        </w:rPr>
        <mc:AlternateContent>
          <mc:Choice Requires="wps">
            <w:drawing>
              <wp:anchor distT="0" distB="0" distL="114300" distR="114300" simplePos="0" relativeHeight="251685888" behindDoc="0" locked="0" layoutInCell="1" allowOverlap="1" wp14:anchorId="11924ED3" wp14:editId="34E6A030">
                <wp:simplePos x="0" y="0"/>
                <wp:positionH relativeFrom="column">
                  <wp:posOffset>1710690</wp:posOffset>
                </wp:positionH>
                <wp:positionV relativeFrom="paragraph">
                  <wp:posOffset>1119505</wp:posOffset>
                </wp:positionV>
                <wp:extent cx="131445" cy="124460"/>
                <wp:effectExtent l="0" t="0" r="20955" b="27940"/>
                <wp:wrapNone/>
                <wp:docPr id="27" name="Oval 27"/>
                <wp:cNvGraphicFramePr/>
                <a:graphic xmlns:a="http://schemas.openxmlformats.org/drawingml/2006/main">
                  <a:graphicData uri="http://schemas.microsoft.com/office/word/2010/wordprocessingShape">
                    <wps:wsp>
                      <wps:cNvSpPr/>
                      <wps:spPr>
                        <a:xfrm>
                          <a:off x="0" y="0"/>
                          <a:ext cx="131445" cy="124460"/>
                        </a:xfrm>
                        <a:prstGeom prst="ellipse">
                          <a:avLst/>
                        </a:prstGeom>
                        <a:solidFill>
                          <a:sysClr val="windowText" lastClr="000000"/>
                        </a:solidFill>
                        <a:ln w="25400" cap="flat" cmpd="sng" algn="ctr">
                          <a:solidFill>
                            <a:sysClr val="windowText" lastClr="000000">
                              <a:shade val="50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27" o:spid="_x0000_s1026" style="position:absolute;margin-left:134.7pt;margin-top:88.15pt;width:10.35pt;height:9.8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" fillcolor="windowText" strokeweight="2pt"/>
            </w:pict>
          </mc:Fallback>
        </mc:AlternateContent>
      </w:r>
      <w:r w:rsidRPr="009D1038">
        <w:rPr>
          <w:noProof/>
          <w:lang w:eastAsia="en-GB"/>
        </w:rPr>
        <mc:AlternateContent>
          <mc:Choice Requires="wps">
            <w:drawing>
              <wp:anchor distT="0" distB="0" distL="114300" distR="114300" simplePos="0" relativeHeight="251686912" behindDoc="0" locked="0" layoutInCell="1" allowOverlap="1" wp14:anchorId="0E9C195F" wp14:editId="15861360">
                <wp:simplePos x="0" y="0"/>
                <wp:positionH relativeFrom="column">
                  <wp:posOffset>1911350</wp:posOffset>
                </wp:positionH>
                <wp:positionV relativeFrom="paragraph">
                  <wp:posOffset>249555</wp:posOffset>
                </wp:positionV>
                <wp:extent cx="1510030" cy="0"/>
                <wp:effectExtent l="0" t="76200" r="13970" b="114300"/>
                <wp:wrapNone/>
                <wp:docPr id="19" name="Straight Arrow Connector 19"/>
                <wp:cNvGraphicFramePr/>
                <a:graphic xmlns:a="http://schemas.openxmlformats.org/drawingml/2006/main">
                  <a:graphicData uri="http://schemas.microsoft.com/office/word/2010/wordprocessingShape">
                    <wps:wsp>
                      <wps:cNvCnPr/>
                      <wps:spPr>
                        <a:xfrm>
                          <a:off x="0" y="0"/>
                          <a:ext cx="1510030"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19" o:spid="_x0000_s1026" type="#_x0000_t32" style="position:absolute;margin-left:150.5pt;margin-top:19.65pt;width:118.9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" strokecolor="#4a7ebb">
                <v:stroke endarrow="open"/>
              </v:shape>
            </w:pict>
          </mc:Fallback>
        </mc:AlternateContent>
      </w:r>
      <w:r w:rsidRPr="009D1038">
        <w:rPr>
          <w:noProof/>
          <w:lang w:eastAsia="en-GB"/>
        </w:rPr>
        <mc:AlternateContent>
          <mc:Choice Requires="wps">
            <w:drawing>
              <wp:anchor distT="0" distB="0" distL="114300" distR="114300" simplePos="0" relativeHeight="251687936" behindDoc="0" locked="0" layoutInCell="1" allowOverlap="1" wp14:anchorId="53A216C0" wp14:editId="0C4FAB87">
                <wp:simplePos x="0" y="0"/>
                <wp:positionH relativeFrom="column">
                  <wp:posOffset>3424555</wp:posOffset>
                </wp:positionH>
                <wp:positionV relativeFrom="paragraph">
                  <wp:posOffset>-2540</wp:posOffset>
                </wp:positionV>
                <wp:extent cx="1092200" cy="516255"/>
                <wp:effectExtent l="0" t="0" r="12700" b="17145"/>
                <wp:wrapNone/>
                <wp:docPr id="7" name="Rounded Rectangle 7"/>
                <wp:cNvGraphicFramePr/>
                <a:graphic xmlns:a="http://schemas.openxmlformats.org/drawingml/2006/main">
                  <a:graphicData uri="http://schemas.microsoft.com/office/word/2010/wordprocessingShape">
                    <wps:wsp>
                      <wps:cNvSpPr/>
                      <wps:spPr>
                        <a:xfrm>
                          <a:off x="0" y="0"/>
                          <a:ext cx="1092200" cy="516255"/>
                        </a:xfrm>
                        <a:prstGeom prst="roundRect">
                          <a:avLst/>
                        </a:prstGeom>
                        <a:solidFill>
                          <a:srgbClr val="4F81BD"/>
                        </a:solidFill>
                        <a:ln w="25400" cap="flat" cmpd="sng" algn="ctr">
                          <a:solidFill>
                            <a:srgbClr val="4F81BD">
                              <a:shade val="50000"/>
                            </a:srgbClr>
                          </a:solidFill>
                          <a:prstDash val="solid"/>
                        </a:ln>
                        <a:effectLst/>
                      </wps:spPr>
                      <wps:txbx>
                        <w:txbxContent>
                          <w:p w:rsidR="006C012E" w:rsidRDefault="006C012E" w:rsidP="00D62A41">
                            <w:pPr>
                              <w:jc w:val="center"/>
                            </w:pPr>
                            <w:r>
                              <w:t>Full Journey Details</w:t>
                            </w:r>
                          </w:p>
                          <w:p w:rsidR="006C012E" w:rsidRDefault="006C012E" w:rsidP="00D62A4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Rounded Rectangle 7" o:spid="_x0000_s1032" style="position:absolute;margin-left:269.65pt;margin-top:-.2pt;width:86pt;height:40.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" fillcolor="#4f81bd" strokecolor="#385d8a" strokeweight="2pt">
                <v:textbox>
                  <w:txbxContent>
                    <w:p w:rsidR="006C012E" w:rsidRDefault="006C012E" w:rsidP="00D62A41">
                      <w:pPr>
                        <w:jc w:val="center"/>
                      </w:pPr>
                      <w:r>
                        <w:t>Full Journey Details</w:t>
                      </w:r>
                    </w:p>
                    <w:p w:rsidR="006C012E" w:rsidRDefault="006C012E" w:rsidP="00D62A41">
                      <w:pPr>
                        <w:jc w:val="center"/>
                      </w:pPr>
                    </w:p>
                  </w:txbxContent>
                </v:textbox>
              </v:roundrect>
            </w:pict>
          </mc:Fallback>
        </mc:AlternateContent>
      </w:r>
      <w:r w:rsidRPr="009D1038">
        <w:t xml:space="preserve">                                                          [User selects full journey]</w:t>
      </w:r>
    </w:p>
    <w:p w:rsidR="00D62A41" w:rsidRPr="009D1038" w:rsidRDefault="00D62A41" w:rsidP="00D62A41">
      <w:pPr>
        <w:tabs>
          <w:tab w:val="left" w:pos="7244"/>
        </w:tabs>
      </w:pPr>
    </w:p>
    <w:p w:rsidR="00D62A41" w:rsidRPr="009D1038" w:rsidRDefault="00D62A41" w:rsidP="00D62A41">
      <w:pPr>
        <w:tabs>
          <w:tab w:val="left" w:pos="7244"/>
        </w:tabs>
      </w:pPr>
    </w:p>
    <w:p w:rsidR="00D62A41" w:rsidRPr="009D1038" w:rsidRDefault="00D62A41" w:rsidP="00D62A41">
      <w:pPr>
        <w:tabs>
          <w:tab w:val="left" w:pos="7244"/>
        </w:tabs>
      </w:pPr>
    </w:p>
    <w:p w:rsidR="00D62A41" w:rsidRPr="009D1038" w:rsidRDefault="00D62A41" w:rsidP="00D62A41">
      <w:pPr>
        <w:tabs>
          <w:tab w:val="left" w:pos="7244"/>
        </w:tabs>
      </w:pPr>
    </w:p>
    <w:p w:rsidR="00D62A41" w:rsidRPr="009D1038" w:rsidRDefault="00D62A41" w:rsidP="00D62A41">
      <w:pPr>
        <w:tabs>
          <w:tab w:val="left" w:pos="7244"/>
        </w:tabs>
      </w:pPr>
    </w:p>
    <w:p w:rsidR="00702900" w:rsidRDefault="00D62A41" w:rsidP="00D62A41">
      <w:pPr>
        <w:tabs>
          <w:tab w:val="left" w:pos="7244"/>
        </w:tabs>
      </w:pPr>
      <w:r w:rsidRPr="009D1038">
        <w:t xml:space="preserve">The above activity diagram shows the actions of the user on the system. Firstly the user </w:t>
      </w:r>
      <w:r w:rsidR="00033E40">
        <w:t>will be able to choose</w:t>
      </w:r>
      <w:r w:rsidRPr="009D1038">
        <w:t xml:space="preserve"> the stations and the departure times. As the return journey is optional the user does not have to select this but if they do then they select the day (which is only weekend and weekday), which is what they would select if they decided to skip entering a return journey. </w:t>
      </w:r>
    </w:p>
    <w:p w:rsidR="00D62A41" w:rsidRPr="009D1038" w:rsidRDefault="00D62A41" w:rsidP="00D62A41">
      <w:pPr>
        <w:tabs>
          <w:tab w:val="left" w:pos="7244"/>
        </w:tabs>
      </w:pPr>
      <w:r w:rsidRPr="009D1038">
        <w:t>With this input</w:t>
      </w:r>
      <w:r w:rsidR="0050758C">
        <w:t>,</w:t>
      </w:r>
      <w:r w:rsidRPr="009D1038">
        <w:t xml:space="preserve"> the system searches the database for the respective departure times</w:t>
      </w:r>
      <w:r w:rsidR="0050758C">
        <w:t>. T</w:t>
      </w:r>
      <w:r w:rsidRPr="009D1038">
        <w:t xml:space="preserve">hese times go through the algorithm and the arrival times and shortest paths are displayed on the results page. From the results page the user </w:t>
      </w:r>
      <w:r w:rsidR="0050758C">
        <w:t>will be able to</w:t>
      </w:r>
      <w:r w:rsidRPr="009D1038">
        <w:t xml:space="preserve"> choose to search again, choose full journey details or simply </w:t>
      </w:r>
      <w:r w:rsidR="00526450">
        <w:t>finish their use of the system.</w:t>
      </w:r>
    </w:p>
    <w:p w:rsidR="00D62A41" w:rsidRPr="009D1038" w:rsidRDefault="00D62A41" w:rsidP="00D62A41">
      <w:pPr>
        <w:tabs>
          <w:tab w:val="left" w:pos="7244"/>
        </w:tabs>
        <w:rPr>
          <w:u w:val="single"/>
        </w:rPr>
      </w:pPr>
      <w:r w:rsidRPr="009D1038">
        <w:rPr>
          <w:u w:val="single"/>
        </w:rPr>
        <w:t>Sequence Diagram – F2 Display the fastest route between two stations</w:t>
      </w:r>
    </w:p>
    <w:p w:rsidR="00D62A41" w:rsidRPr="009D1038" w:rsidRDefault="00D62A41" w:rsidP="00D62A41">
      <w:pPr>
        <w:tabs>
          <w:tab w:val="left" w:pos="7244"/>
        </w:tabs>
      </w:pPr>
      <w:r w:rsidRPr="009D1038">
        <w:t xml:space="preserve">The diagram below shows the sequence diagram of a search for the </w:t>
      </w:r>
      <w:r w:rsidR="00526450">
        <w:t>fastest</w:t>
      </w:r>
      <w:r w:rsidRPr="009D1038">
        <w:t xml:space="preserve"> route between stations. The website </w:t>
      </w:r>
      <w:r w:rsidR="00526450">
        <w:t>will be</w:t>
      </w:r>
      <w:r w:rsidRPr="009D1038">
        <w:t xml:space="preserve"> constantly active throughout system interaction.  Once user has inputted the parameters of their search the database becomes active. This searches for the times and the costs between each station. This</w:t>
      </w:r>
      <w:r w:rsidR="00526450">
        <w:t xml:space="preserve"> will then send</w:t>
      </w:r>
      <w:r w:rsidRPr="009D1038">
        <w:t xml:space="preserve"> the information to the algorithm which becomes active </w:t>
      </w:r>
      <w:r w:rsidR="00526450">
        <w:t xml:space="preserve">and </w:t>
      </w:r>
      <w:r w:rsidRPr="009D1038">
        <w:t>calculates the</w:t>
      </w:r>
      <w:r w:rsidR="00526450">
        <w:t xml:space="preserve"> fastest</w:t>
      </w:r>
      <w:r w:rsidRPr="009D1038">
        <w:t xml:space="preserve"> route based on this database information. This is then sent back to the website, which </w:t>
      </w:r>
      <w:r w:rsidR="00F37D57">
        <w:t>will display</w:t>
      </w:r>
      <w:r w:rsidRPr="009D1038">
        <w:t xml:space="preserve"> the result of the journey.</w:t>
      </w:r>
    </w:p>
    <w:p w:rsidR="00F128EE" w:rsidRDefault="00D62A41" w:rsidP="00F128EE">
      <w:pPr>
        <w:keepNext/>
        <w:tabs>
          <w:tab w:val="left" w:pos="7244"/>
        </w:tabs>
      </w:pPr>
      <w:r w:rsidRPr="009D1038">
        <w:rPr>
          <w:noProof/>
          <w:lang w:eastAsia="en-GB"/>
        </w:rPr>
        <w:drawing>
          <wp:inline distT="0" distB="0" distL="0" distR="0" wp14:anchorId="5D6C91AA" wp14:editId="291D0CE3">
            <wp:extent cx="4829175" cy="40195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29175" cy="4019550"/>
                    </a:xfrm>
                    <a:prstGeom prst="rect">
                      <a:avLst/>
                    </a:prstGeom>
                    <a:noFill/>
                    <a:ln>
                      <a:noFill/>
                    </a:ln>
                  </pic:spPr>
                </pic:pic>
              </a:graphicData>
            </a:graphic>
          </wp:inline>
        </w:drawing>
      </w:r>
    </w:p>
    <w:p w:rsidR="00D62A41" w:rsidRPr="009D1038" w:rsidRDefault="00F128EE" w:rsidP="00F128EE">
      <w:pPr>
        <w:pStyle w:val="Caption"/>
        <w:jc w:val="center"/>
      </w:pPr>
      <w:r>
        <w:t xml:space="preserve">Figure </w:t>
      </w:r>
      <w:fldSimple w:instr=" SEQ Figure \* ARABIC ">
        <w:r>
          <w:rPr>
            <w:noProof/>
          </w:rPr>
          <w:t>6</w:t>
        </w:r>
      </w:fldSimple>
      <w:r>
        <w:t xml:space="preserve"> - Calculating fastest route</w:t>
      </w:r>
    </w:p>
    <w:p w:rsidR="00D62A41" w:rsidRPr="009D1038" w:rsidRDefault="00D62A41" w:rsidP="00D62A41">
      <w:pPr>
        <w:tabs>
          <w:tab w:val="left" w:pos="7244"/>
        </w:tabs>
      </w:pPr>
    </w:p>
    <w:p w:rsidR="00D62A41" w:rsidRPr="009D1038" w:rsidRDefault="00D62A41" w:rsidP="00D62A41">
      <w:pPr>
        <w:rPr>
          <w:u w:val="single"/>
        </w:rPr>
      </w:pPr>
    </w:p>
    <w:p w:rsidR="00E9648E" w:rsidRDefault="00E9648E" w:rsidP="00D62A41">
      <w:pPr>
        <w:rPr>
          <w:u w:val="single"/>
        </w:rPr>
      </w:pPr>
    </w:p>
    <w:p w:rsidR="00D62A41" w:rsidRPr="009D1038" w:rsidRDefault="00D62A41" w:rsidP="00D62A41">
      <w:pPr>
        <w:rPr>
          <w:u w:val="single"/>
        </w:rPr>
      </w:pPr>
      <w:r w:rsidRPr="009D1038">
        <w:rPr>
          <w:u w:val="single"/>
        </w:rPr>
        <w:t>GUI/Human Interface view</w:t>
      </w:r>
    </w:p>
    <w:p w:rsidR="00D62A41" w:rsidRPr="009D1038" w:rsidRDefault="00D62A41" w:rsidP="00D62A41">
      <w:r w:rsidRPr="009D1038">
        <w:t xml:space="preserve">The main goal of the UI was to make the user’s interaction as easy and efficient as possible. The website will guide the </w:t>
      </w:r>
      <w:r w:rsidR="00E9648E">
        <w:t>user subtly through the process and</w:t>
      </w:r>
      <w:r w:rsidRPr="009D1038">
        <w:t xml:space="preserve"> have minimal amounts of distracting </w:t>
      </w:r>
      <w:r w:rsidR="00944157" w:rsidRPr="009D1038">
        <w:t>information</w:t>
      </w:r>
      <w:r w:rsidR="00944157">
        <w:t>,</w:t>
      </w:r>
      <w:r w:rsidR="00944157" w:rsidRPr="009D1038">
        <w:t xml:space="preserve"> which</w:t>
      </w:r>
      <w:r w:rsidRPr="009D1038">
        <w:t xml:space="preserve"> c</w:t>
      </w:r>
      <w:r w:rsidR="00E9648E">
        <w:t>ould</w:t>
      </w:r>
      <w:r w:rsidRPr="009D1038">
        <w:t xml:space="preserve"> detract from the process or confuse the user. </w:t>
      </w:r>
    </w:p>
    <w:p w:rsidR="00D62A41" w:rsidRPr="009D1038" w:rsidRDefault="00D62A41" w:rsidP="00D62A41">
      <w:r w:rsidRPr="009D1038">
        <w:t xml:space="preserve">When designing the website several questions were considered – </w:t>
      </w:r>
    </w:p>
    <w:p w:rsidR="00D62A41" w:rsidRPr="009D1038" w:rsidRDefault="00D62A41" w:rsidP="00D62A41">
      <w:pPr>
        <w:pStyle w:val="ListParagraph"/>
        <w:numPr>
          <w:ilvl w:val="0"/>
          <w:numId w:val="11"/>
        </w:numPr>
      </w:pPr>
      <w:r w:rsidRPr="009D1038">
        <w:t>What are the user’s goals</w:t>
      </w:r>
    </w:p>
    <w:p w:rsidR="00D62A41" w:rsidRPr="009D1038" w:rsidRDefault="00D62A41" w:rsidP="00D62A41">
      <w:pPr>
        <w:pStyle w:val="ListParagraph"/>
        <w:numPr>
          <w:ilvl w:val="0"/>
          <w:numId w:val="11"/>
        </w:numPr>
      </w:pPr>
      <w:r w:rsidRPr="009D1038">
        <w:t>What is the user’s skill and experience</w:t>
      </w:r>
    </w:p>
    <w:p w:rsidR="00D62A41" w:rsidRPr="009D1038" w:rsidRDefault="00D62A41" w:rsidP="00D62A41">
      <w:pPr>
        <w:pStyle w:val="ListParagraph"/>
        <w:numPr>
          <w:ilvl w:val="0"/>
          <w:numId w:val="11"/>
        </w:numPr>
      </w:pPr>
      <w:r w:rsidRPr="009D1038">
        <w:t>What is the desired result of entering information</w:t>
      </w:r>
    </w:p>
    <w:p w:rsidR="00D62A41" w:rsidRPr="009D1038" w:rsidRDefault="00D62A41" w:rsidP="00D62A41">
      <w:r w:rsidRPr="009D1038">
        <w:t xml:space="preserve">The GUI will assist the user to achieve their goals from using the website. No distracting information or images will hide the desired pathway the user has to take to get a train time. The GUI will borrow familiar layout from similar existing websites, this makes the website ‘commonplace’ and develops a feeling of understanding and comfort from a recognised format. </w:t>
      </w:r>
    </w:p>
    <w:p w:rsidR="00D62A41" w:rsidRPr="009D1038" w:rsidRDefault="00D62A41" w:rsidP="00D62A41">
      <w:r w:rsidRPr="009D1038">
        <w:t xml:space="preserve">The UI will not allow users to enter any information by </w:t>
      </w:r>
      <w:r w:rsidR="00811FEA" w:rsidRPr="009D1038">
        <w:t>keyboard;</w:t>
      </w:r>
      <w:r w:rsidRPr="009D1038">
        <w:t xml:space="preserve"> only pointing devices will be allowed to choose from existing drop down menus. This will take the error rate down to very nearly non-existent and will assist with the speed of achieving the </w:t>
      </w:r>
      <w:r w:rsidR="00811FEA" w:rsidRPr="009D1038">
        <w:t>user’s</w:t>
      </w:r>
      <w:r w:rsidRPr="009D1038">
        <w:t xml:space="preserve"> goals. The drop down menus will assist </w:t>
      </w:r>
      <w:r w:rsidR="009132D0">
        <w:t>any</w:t>
      </w:r>
      <w:r w:rsidRPr="009D1038">
        <w:t xml:space="preserve"> inexperienced user</w:t>
      </w:r>
      <w:r w:rsidR="009132D0">
        <w:t>s</w:t>
      </w:r>
      <w:r w:rsidRPr="009D1038">
        <w:t xml:space="preserve"> to enter the correct information and will assist experienced user</w:t>
      </w:r>
      <w:r w:rsidR="009132D0">
        <w:t>s,</w:t>
      </w:r>
      <w:r w:rsidRPr="009D1038">
        <w:t xml:space="preserve"> who can use a pointing device with speed</w:t>
      </w:r>
      <w:r w:rsidR="009132D0">
        <w:t>,</w:t>
      </w:r>
      <w:r w:rsidRPr="009D1038">
        <w:t xml:space="preserve"> due to the size and positioning of </w:t>
      </w:r>
      <w:r w:rsidR="009132D0">
        <w:t xml:space="preserve">the </w:t>
      </w:r>
      <w:r w:rsidRPr="009D1038">
        <w:t xml:space="preserve">buttons. </w:t>
      </w:r>
    </w:p>
    <w:p w:rsidR="00D62A41" w:rsidRPr="009D1038" w:rsidRDefault="00D62A41" w:rsidP="00D62A41">
      <w:r w:rsidRPr="009D1038">
        <w:t xml:space="preserve">The minimalist design will maintain the sleek and rapid user view; the design will remain relevant with the colours easily updateable as desired. The colours and layouts used in the initial website are specifically considered for users with viewing difficulties. </w:t>
      </w:r>
    </w:p>
    <w:p w:rsidR="00D62A41" w:rsidRPr="009D1038" w:rsidRDefault="00D62A41" w:rsidP="00D62A41">
      <w:r w:rsidRPr="009D1038">
        <w:t xml:space="preserve">Contrasting colours will be used to draw the </w:t>
      </w:r>
      <w:r w:rsidR="00811FEA" w:rsidRPr="009D1038">
        <w:t>eye line</w:t>
      </w:r>
      <w:r w:rsidRPr="009D1038">
        <w:t xml:space="preserve"> to the correct drop box menu and enclosing colour boxes placed around drop down menus that apply to each other to demonstrate what needs to be completed. The format of entering information will follow a typical western writing layout, from left to right and top to bottom to complete the form. The colours chosen for the website will be entered into several colour-blindness tests to allow users with this disability to still distinguish between the menus and background easily and to ensure as many users as possible will be able to complete the form. </w:t>
      </w:r>
    </w:p>
    <w:p w:rsidR="00D62A41" w:rsidRPr="009D1038" w:rsidRDefault="00D62A41" w:rsidP="00D62A41">
      <w:r w:rsidRPr="009D1038">
        <w:t>The website will have a navigation bar underneath the title with functional links. In an left to right format the leftmost link will lead to the search train time form, as this is the most important and most accessed page it needs to be first to be seen</w:t>
      </w:r>
      <w:r w:rsidR="009132D0">
        <w:t>. Therefore</w:t>
      </w:r>
      <w:r w:rsidRPr="009D1038">
        <w:t xml:space="preserve"> the user doesn’t need to look through several non-functional links before this form, this increases efficiency and ease of use. </w:t>
      </w:r>
    </w:p>
    <w:p w:rsidR="00D62A41" w:rsidRPr="009D1038" w:rsidRDefault="00D62A41" w:rsidP="00D62A41">
      <w:pPr>
        <w:tabs>
          <w:tab w:val="left" w:pos="7244"/>
        </w:tabs>
      </w:pPr>
    </w:p>
    <w:p w:rsidR="00767CBC" w:rsidRDefault="00767CBC" w:rsidP="00767CBC">
      <w:pPr>
        <w:rPr>
          <w:u w:val="single"/>
        </w:rPr>
      </w:pPr>
      <w:r>
        <w:rPr>
          <w:u w:val="single"/>
        </w:rPr>
        <w:t>Comparison against Nie</w:t>
      </w:r>
      <w:r w:rsidRPr="0053333D">
        <w:rPr>
          <w:u w:val="single"/>
        </w:rPr>
        <w:t>lsen’s Heuristics</w:t>
      </w:r>
    </w:p>
    <w:p w:rsidR="00767CBC" w:rsidRDefault="00767CBC" w:rsidP="00767CBC">
      <w:r w:rsidRPr="0053333D">
        <w:lastRenderedPageBreak/>
        <w:t>Throughout</w:t>
      </w:r>
      <w:r>
        <w:t xml:space="preserve"> the design we have attempted to work to the 10 Usability Heuristics for User Interface Design outlined by Jakob Neilson (Usability Inspection Methods, 1994).  The principles and the application are listed below.</w:t>
      </w:r>
    </w:p>
    <w:p w:rsidR="00767CBC" w:rsidRDefault="00767CBC" w:rsidP="001B03D9">
      <w:r w:rsidRPr="001B03D9">
        <w:rPr>
          <w:u w:val="single"/>
        </w:rPr>
        <w:t>Visibility of system status</w:t>
      </w:r>
      <w:r>
        <w:t xml:space="preserve"> – The website will immediately return journey details.  In the event of an input error the user will receive a clear concise error message explaining the mistake, and informing of the mistake.</w:t>
      </w:r>
    </w:p>
    <w:p w:rsidR="00767CBC" w:rsidRDefault="00767CBC" w:rsidP="001B03D9">
      <w:r w:rsidRPr="001B03D9">
        <w:rPr>
          <w:u w:val="single"/>
        </w:rPr>
        <w:t>Match between the system and real world</w:t>
      </w:r>
      <w:r>
        <w:t xml:space="preserve"> – The text used in the site will be appropriate to the environment users expect when searching train journeys.  The input labels will be ‘departure’ and ‘destination’, consistent with signs at train stations, and the link buttons will have the minimum appropriate text to explain the function.  During testing the jargon used will be evaluated.</w:t>
      </w:r>
    </w:p>
    <w:p w:rsidR="00767CBC" w:rsidRDefault="00767CBC" w:rsidP="001B03D9">
      <w:r w:rsidRPr="001B03D9">
        <w:rPr>
          <w:u w:val="single"/>
        </w:rPr>
        <w:t>User control and freedom</w:t>
      </w:r>
      <w:r>
        <w:t xml:space="preserve"> - All pages will be accessible from any other page with a single click.  If a user wants to click on an external site, it will be opened in a new tab so the user does not lose the current page.</w:t>
      </w:r>
    </w:p>
    <w:p w:rsidR="00767CBC" w:rsidRDefault="00767CBC" w:rsidP="001B03D9">
      <w:r w:rsidRPr="001B03D9">
        <w:rPr>
          <w:u w:val="single"/>
        </w:rPr>
        <w:t>Consistency and Standards</w:t>
      </w:r>
      <w:r>
        <w:t xml:space="preserve"> – By design the text and functions will be minimum and non-duplicating.  The only inconsistency will be the outlay of the results page which will differ if searching a single or return journey.  For a single journey the results will be centralised in one box, for a return journey they will be symmetrical in two identical boxes.  Both boxes will be clearly labelled to not cause confusion.</w:t>
      </w:r>
    </w:p>
    <w:p w:rsidR="00767CBC" w:rsidRDefault="00767CBC" w:rsidP="001B03D9">
      <w:r w:rsidRPr="001B03D9">
        <w:rPr>
          <w:u w:val="single"/>
        </w:rPr>
        <w:t>Error prevention</w:t>
      </w:r>
      <w:r>
        <w:t xml:space="preserve"> – All links and scenarios will be thoroughly tested to remove the probability of encountering an error.  The website will be designed so that a user cannot input the same departure and destination stations.  In areas where it might seem like the user has made a mistake (e.g. if they attempt to search a journey later than the trains are running) a clear message will be outputted explaining why no result has been displayed.</w:t>
      </w:r>
    </w:p>
    <w:p w:rsidR="00767CBC" w:rsidRDefault="00767CBC" w:rsidP="001B03D9">
      <w:r w:rsidRPr="001B03D9">
        <w:rPr>
          <w:u w:val="single"/>
        </w:rPr>
        <w:t>Recognition rather than recall</w:t>
      </w:r>
      <w:r>
        <w:t xml:space="preserve"> – The website will contain links in buttons, clearly labelled, and separated which stand out against the background.  Where a user has to input information, these areas will be clearly marked.  The success of this will be determined in testing, and the site amended as necessary.</w:t>
      </w:r>
    </w:p>
    <w:p w:rsidR="00767CBC" w:rsidRDefault="00767CBC" w:rsidP="001B03D9">
      <w:r w:rsidRPr="001B03D9">
        <w:rPr>
          <w:u w:val="single"/>
        </w:rPr>
        <w:t>Flexibility and efficiency of use</w:t>
      </w:r>
      <w:r>
        <w:t xml:space="preserve"> – Every possible search should be achievable with 10 clicks/keyboard strokes by the user.</w:t>
      </w:r>
    </w:p>
    <w:p w:rsidR="00767CBC" w:rsidRDefault="00767CBC" w:rsidP="001B03D9">
      <w:r w:rsidRPr="001B03D9">
        <w:rPr>
          <w:u w:val="single"/>
        </w:rPr>
        <w:t>Aesthetic and minimalist design</w:t>
      </w:r>
      <w:r>
        <w:t xml:space="preserve"> – User options will be kept to a minimum when searching a journey, with the return journey marked as an optional extra.  When navigating through our header menu’s the full list of options will be hidden within a drop down bar.  Text will be tested to ensure only the minimum amount of relevant information is being displayed to the user.</w:t>
      </w:r>
    </w:p>
    <w:p w:rsidR="00767CBC" w:rsidRDefault="00767CBC" w:rsidP="001B03D9">
      <w:r w:rsidRPr="001B03D9">
        <w:rPr>
          <w:u w:val="single"/>
        </w:rPr>
        <w:t>Help user recognize, diagnose, and recover from errors</w:t>
      </w:r>
      <w:r>
        <w:t xml:space="preserve"> – As with the error prevention, the site will be thoroughly tested to reduce the possibility of errors and in areas where there could be confusion, clear messages will be displayed.</w:t>
      </w:r>
    </w:p>
    <w:p w:rsidR="00767CBC" w:rsidRDefault="00767CBC" w:rsidP="001B03D9">
      <w:r w:rsidRPr="001B03D9">
        <w:rPr>
          <w:u w:val="single"/>
        </w:rPr>
        <w:t>Help and documentation</w:t>
      </w:r>
      <w:r>
        <w:t xml:space="preserve"> – By design, error testing, and clear output messages this should not be necessary, but this will be re-evaluated after testing.</w:t>
      </w:r>
    </w:p>
    <w:p w:rsidR="00D62A41" w:rsidRPr="009D1038" w:rsidRDefault="00AD24E4" w:rsidP="00D62A41">
      <w:pPr>
        <w:pStyle w:val="Heading1"/>
        <w:rPr>
          <w:rFonts w:asciiTheme="minorHAnsi" w:hAnsiTheme="minorHAnsi"/>
          <w:sz w:val="22"/>
          <w:szCs w:val="22"/>
        </w:rPr>
      </w:pPr>
      <w:bookmarkStart w:id="5" w:name="_Toc355349874"/>
      <w:r>
        <w:rPr>
          <w:rFonts w:asciiTheme="minorHAnsi" w:hAnsiTheme="minorHAnsi"/>
          <w:sz w:val="22"/>
          <w:szCs w:val="22"/>
        </w:rPr>
        <w:lastRenderedPageBreak/>
        <w:t>APPENDIX C - TESTING</w:t>
      </w:r>
      <w:bookmarkEnd w:id="5"/>
    </w:p>
    <w:p w:rsidR="00CD72BD" w:rsidRPr="009D1038" w:rsidRDefault="00CD72BD" w:rsidP="00CD72BD">
      <w:pPr>
        <w:pStyle w:val="DocumentTitle"/>
        <w:jc w:val="center"/>
        <w:rPr>
          <w:rFonts w:asciiTheme="minorHAnsi" w:hAnsiTheme="minorHAnsi" w:cs="Arial"/>
          <w:sz w:val="22"/>
          <w:szCs w:val="22"/>
        </w:rPr>
      </w:pPr>
      <w:r w:rsidRPr="009D1038">
        <w:rPr>
          <w:rFonts w:asciiTheme="minorHAnsi" w:hAnsiTheme="minorHAnsi" w:cs="Arial"/>
          <w:sz w:val="22"/>
          <w:szCs w:val="22"/>
        </w:rPr>
        <w:t xml:space="preserve">Project Name: </w:t>
      </w:r>
      <w:r w:rsidRPr="009D1038">
        <w:rPr>
          <w:rFonts w:asciiTheme="minorHAnsi" w:hAnsiTheme="minorHAnsi" w:cs="Arial"/>
          <w:i/>
          <w:sz w:val="22"/>
          <w:szCs w:val="22"/>
        </w:rPr>
        <w:t>Metro Train Timetable</w:t>
      </w:r>
    </w:p>
    <w:p w:rsidR="00CD72BD" w:rsidRPr="009D1038" w:rsidRDefault="00CD72BD" w:rsidP="00CD72BD">
      <w:pPr>
        <w:pStyle w:val="TitlePageHeader"/>
        <w:ind w:left="0"/>
        <w:jc w:val="center"/>
        <w:rPr>
          <w:rFonts w:asciiTheme="minorHAnsi" w:hAnsiTheme="minorHAnsi" w:cs="Arial"/>
          <w:sz w:val="22"/>
          <w:szCs w:val="22"/>
        </w:rPr>
      </w:pPr>
      <w:r w:rsidRPr="009D1038">
        <w:rPr>
          <w:rFonts w:asciiTheme="minorHAnsi" w:hAnsiTheme="minorHAnsi" w:cs="Arial"/>
          <w:sz w:val="22"/>
          <w:szCs w:val="22"/>
        </w:rPr>
        <w:t>Team Number 3</w:t>
      </w:r>
    </w:p>
    <w:p w:rsidR="00CD72BD" w:rsidRPr="009D1038" w:rsidRDefault="00CD72BD" w:rsidP="00CD72BD">
      <w:pPr>
        <w:pStyle w:val="HPTableTitle"/>
        <w:rPr>
          <w:rFonts w:asciiTheme="minorHAnsi" w:hAnsiTheme="minorHAnsi" w:cs="Arial"/>
          <w:sz w:val="22"/>
          <w:szCs w:val="22"/>
        </w:rPr>
      </w:pPr>
      <w:r w:rsidRPr="009D1038">
        <w:rPr>
          <w:rFonts w:asciiTheme="minorHAnsi" w:hAnsiTheme="minorHAnsi" w:cs="Arial"/>
          <w:sz w:val="22"/>
          <w:szCs w:val="22"/>
        </w:rPr>
        <w:t>Document Information</w:t>
      </w:r>
      <w:r>
        <w:rPr>
          <w:rFonts w:asciiTheme="minorHAnsi" w:hAnsiTheme="minorHAnsi" w:cs="Arial"/>
          <w:sz w:val="22"/>
          <w:szCs w:val="22"/>
        </w:rPr>
        <w:t xml:space="preserve"> – Testing</w:t>
      </w:r>
    </w:p>
    <w:tbl>
      <w:tblPr>
        <w:tblW w:w="0" w:type="auto"/>
        <w:tblInd w:w="108"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2790"/>
        <w:gridCol w:w="3138"/>
        <w:gridCol w:w="2304"/>
        <w:gridCol w:w="1530"/>
      </w:tblGrid>
      <w:tr w:rsidR="00CD72BD" w:rsidRPr="009D1038" w:rsidTr="006C012E">
        <w:tc>
          <w:tcPr>
            <w:tcW w:w="2790" w:type="dxa"/>
            <w:tcBorders>
              <w:top w:val="single" w:sz="6" w:space="0" w:color="auto"/>
              <w:left w:val="single" w:sz="6" w:space="0" w:color="auto"/>
              <w:bottom w:val="nil"/>
              <w:right w:val="nil"/>
            </w:tcBorders>
          </w:tcPr>
          <w:p w:rsidR="00CD72BD" w:rsidRPr="009D1038" w:rsidRDefault="00CD72BD" w:rsidP="006C012E">
            <w:pPr>
              <w:pStyle w:val="TableSmHeadingRight"/>
              <w:spacing w:line="276" w:lineRule="auto"/>
              <w:rPr>
                <w:rFonts w:asciiTheme="minorHAnsi" w:hAnsiTheme="minorHAnsi" w:cs="Arial"/>
                <w:sz w:val="22"/>
                <w:szCs w:val="22"/>
              </w:rPr>
            </w:pPr>
          </w:p>
        </w:tc>
        <w:tc>
          <w:tcPr>
            <w:tcW w:w="6972" w:type="dxa"/>
            <w:gridSpan w:val="3"/>
            <w:tcBorders>
              <w:top w:val="single" w:sz="6" w:space="0" w:color="auto"/>
              <w:left w:val="nil"/>
              <w:bottom w:val="nil"/>
              <w:right w:val="single" w:sz="6" w:space="0" w:color="auto"/>
            </w:tcBorders>
          </w:tcPr>
          <w:p w:rsidR="00CD72BD" w:rsidRPr="009D1038" w:rsidRDefault="00CD72BD" w:rsidP="006C012E">
            <w:pPr>
              <w:pStyle w:val="TableMedium"/>
              <w:spacing w:line="276" w:lineRule="auto"/>
              <w:rPr>
                <w:rFonts w:asciiTheme="minorHAnsi" w:hAnsiTheme="minorHAnsi" w:cs="Arial"/>
                <w:sz w:val="22"/>
                <w:szCs w:val="22"/>
                <w:highlight w:val="lightGray"/>
              </w:rPr>
            </w:pPr>
          </w:p>
        </w:tc>
      </w:tr>
      <w:tr w:rsidR="00CD72BD" w:rsidRPr="009D1038" w:rsidTr="006C012E">
        <w:tc>
          <w:tcPr>
            <w:tcW w:w="2790" w:type="dxa"/>
            <w:tcBorders>
              <w:top w:val="nil"/>
              <w:left w:val="single" w:sz="6" w:space="0" w:color="auto"/>
              <w:bottom w:val="nil"/>
              <w:right w:val="nil"/>
            </w:tcBorders>
            <w:hideMark/>
          </w:tcPr>
          <w:p w:rsidR="00CD72BD" w:rsidRPr="009D1038" w:rsidRDefault="00CD72BD" w:rsidP="006C012E">
            <w:pPr>
              <w:pStyle w:val="TableSmHeadingRight"/>
              <w:spacing w:line="276" w:lineRule="auto"/>
              <w:rPr>
                <w:rFonts w:asciiTheme="minorHAnsi" w:hAnsiTheme="minorHAnsi" w:cs="Arial"/>
                <w:sz w:val="22"/>
                <w:szCs w:val="22"/>
              </w:rPr>
            </w:pPr>
            <w:r w:rsidRPr="009D1038">
              <w:rPr>
                <w:rFonts w:asciiTheme="minorHAnsi" w:hAnsiTheme="minorHAnsi" w:cs="Arial"/>
                <w:sz w:val="22"/>
                <w:szCs w:val="22"/>
              </w:rPr>
              <w:t>Project Name:</w:t>
            </w:r>
          </w:p>
        </w:tc>
        <w:tc>
          <w:tcPr>
            <w:tcW w:w="6972" w:type="dxa"/>
            <w:gridSpan w:val="3"/>
            <w:tcBorders>
              <w:top w:val="nil"/>
              <w:left w:val="nil"/>
              <w:bottom w:val="nil"/>
              <w:right w:val="single" w:sz="6" w:space="0" w:color="auto"/>
            </w:tcBorders>
          </w:tcPr>
          <w:p w:rsidR="00CD72BD" w:rsidRPr="009D1038" w:rsidRDefault="00CD72BD" w:rsidP="006C012E">
            <w:pPr>
              <w:pStyle w:val="TableMedium"/>
              <w:spacing w:line="276" w:lineRule="auto"/>
              <w:rPr>
                <w:rFonts w:asciiTheme="minorHAnsi" w:hAnsiTheme="minorHAnsi" w:cs="Arial"/>
                <w:sz w:val="22"/>
                <w:szCs w:val="22"/>
                <w:highlight w:val="lightGray"/>
              </w:rPr>
            </w:pPr>
            <w:r w:rsidRPr="009D1038">
              <w:rPr>
                <w:rFonts w:asciiTheme="minorHAnsi" w:hAnsiTheme="minorHAnsi" w:cs="Arial"/>
                <w:sz w:val="22"/>
                <w:szCs w:val="22"/>
              </w:rPr>
              <w:t>Metro Train Timetable</w:t>
            </w:r>
          </w:p>
        </w:tc>
      </w:tr>
      <w:tr w:rsidR="00CD72BD" w:rsidRPr="009D1038" w:rsidTr="006C012E">
        <w:trPr>
          <w:trHeight w:val="236"/>
        </w:trPr>
        <w:tc>
          <w:tcPr>
            <w:tcW w:w="2790" w:type="dxa"/>
            <w:tcBorders>
              <w:top w:val="nil"/>
              <w:left w:val="single" w:sz="6" w:space="0" w:color="auto"/>
              <w:bottom w:val="nil"/>
              <w:right w:val="nil"/>
            </w:tcBorders>
            <w:hideMark/>
          </w:tcPr>
          <w:p w:rsidR="00CD72BD" w:rsidRPr="009D1038" w:rsidRDefault="00CD72BD" w:rsidP="006C012E">
            <w:pPr>
              <w:pStyle w:val="TableSmHeadingRight"/>
              <w:spacing w:line="276" w:lineRule="auto"/>
              <w:rPr>
                <w:rFonts w:asciiTheme="minorHAnsi" w:hAnsiTheme="minorHAnsi" w:cs="Arial"/>
                <w:sz w:val="22"/>
                <w:szCs w:val="22"/>
              </w:rPr>
            </w:pPr>
            <w:r w:rsidRPr="009D1038">
              <w:rPr>
                <w:rFonts w:asciiTheme="minorHAnsi" w:hAnsiTheme="minorHAnsi" w:cs="Arial"/>
                <w:sz w:val="22"/>
                <w:szCs w:val="22"/>
              </w:rPr>
              <w:t>Prepared By:</w:t>
            </w:r>
          </w:p>
        </w:tc>
        <w:tc>
          <w:tcPr>
            <w:tcW w:w="3138" w:type="dxa"/>
            <w:tcBorders>
              <w:top w:val="nil"/>
              <w:left w:val="nil"/>
              <w:bottom w:val="nil"/>
              <w:right w:val="nil"/>
            </w:tcBorders>
          </w:tcPr>
          <w:p w:rsidR="00CD72BD" w:rsidRPr="009D1038" w:rsidRDefault="00CD72BD" w:rsidP="006C012E">
            <w:pPr>
              <w:pStyle w:val="TableMedium"/>
              <w:spacing w:line="276" w:lineRule="auto"/>
              <w:rPr>
                <w:rFonts w:asciiTheme="minorHAnsi" w:hAnsiTheme="minorHAnsi" w:cs="Arial"/>
                <w:sz w:val="22"/>
                <w:szCs w:val="22"/>
                <w:highlight w:val="lightGray"/>
              </w:rPr>
            </w:pPr>
            <w:r w:rsidRPr="00BE01E9">
              <w:rPr>
                <w:rFonts w:asciiTheme="minorHAnsi" w:hAnsiTheme="minorHAnsi" w:cs="Arial"/>
                <w:sz w:val="22"/>
                <w:szCs w:val="22"/>
              </w:rPr>
              <w:t>Gary Carr, Chris Kerr, Kefu Li, Jasjot Mattu, Antao Xu</w:t>
            </w:r>
          </w:p>
        </w:tc>
        <w:tc>
          <w:tcPr>
            <w:tcW w:w="2304" w:type="dxa"/>
            <w:tcBorders>
              <w:top w:val="nil"/>
              <w:left w:val="nil"/>
              <w:bottom w:val="nil"/>
              <w:right w:val="nil"/>
            </w:tcBorders>
            <w:hideMark/>
          </w:tcPr>
          <w:p w:rsidR="00CD72BD" w:rsidRPr="009D1038" w:rsidRDefault="00CD72BD" w:rsidP="006C012E">
            <w:pPr>
              <w:pStyle w:val="TableSmHeadingRight"/>
              <w:spacing w:line="276" w:lineRule="auto"/>
              <w:rPr>
                <w:rFonts w:asciiTheme="minorHAnsi" w:hAnsiTheme="minorHAnsi" w:cs="Arial"/>
                <w:sz w:val="22"/>
                <w:szCs w:val="22"/>
              </w:rPr>
            </w:pPr>
            <w:r>
              <w:rPr>
                <w:rFonts w:asciiTheme="minorHAnsi" w:hAnsiTheme="minorHAnsi" w:cs="Arial"/>
                <w:sz w:val="22"/>
                <w:szCs w:val="22"/>
              </w:rPr>
              <w:t>Preparation Date:25/4</w:t>
            </w:r>
            <w:r w:rsidRPr="009D1038">
              <w:rPr>
                <w:rFonts w:asciiTheme="minorHAnsi" w:hAnsiTheme="minorHAnsi" w:cs="Arial"/>
                <w:sz w:val="22"/>
                <w:szCs w:val="22"/>
              </w:rPr>
              <w:t>/2012</w:t>
            </w:r>
          </w:p>
        </w:tc>
        <w:tc>
          <w:tcPr>
            <w:tcW w:w="1530" w:type="dxa"/>
            <w:tcBorders>
              <w:top w:val="nil"/>
              <w:left w:val="nil"/>
              <w:bottom w:val="nil"/>
              <w:right w:val="single" w:sz="6" w:space="0" w:color="auto"/>
            </w:tcBorders>
          </w:tcPr>
          <w:p w:rsidR="00CD72BD" w:rsidRPr="009D1038" w:rsidRDefault="00CD72BD" w:rsidP="006C012E">
            <w:pPr>
              <w:pStyle w:val="TableMedium"/>
              <w:spacing w:line="276" w:lineRule="auto"/>
              <w:rPr>
                <w:rFonts w:asciiTheme="minorHAnsi" w:hAnsiTheme="minorHAnsi" w:cs="Arial"/>
                <w:sz w:val="22"/>
                <w:szCs w:val="22"/>
                <w:highlight w:val="lightGray"/>
              </w:rPr>
            </w:pPr>
          </w:p>
        </w:tc>
      </w:tr>
      <w:tr w:rsidR="00CD72BD" w:rsidRPr="009D1038" w:rsidTr="006C012E">
        <w:trPr>
          <w:trHeight w:val="236"/>
        </w:trPr>
        <w:tc>
          <w:tcPr>
            <w:tcW w:w="2790" w:type="dxa"/>
            <w:tcBorders>
              <w:top w:val="nil"/>
              <w:left w:val="single" w:sz="6" w:space="0" w:color="auto"/>
              <w:bottom w:val="nil"/>
              <w:right w:val="nil"/>
            </w:tcBorders>
            <w:hideMark/>
          </w:tcPr>
          <w:p w:rsidR="00CD72BD" w:rsidRPr="009D1038" w:rsidRDefault="00CD72BD" w:rsidP="006C012E">
            <w:pPr>
              <w:pStyle w:val="TableSmHeadingRight"/>
              <w:spacing w:line="276" w:lineRule="auto"/>
              <w:rPr>
                <w:rFonts w:asciiTheme="minorHAnsi" w:hAnsiTheme="minorHAnsi" w:cs="Arial"/>
                <w:sz w:val="22"/>
                <w:szCs w:val="22"/>
              </w:rPr>
            </w:pPr>
            <w:r w:rsidRPr="009D1038">
              <w:rPr>
                <w:rFonts w:asciiTheme="minorHAnsi" w:hAnsiTheme="minorHAnsi" w:cs="Arial"/>
                <w:sz w:val="22"/>
                <w:szCs w:val="22"/>
              </w:rPr>
              <w:t>Email / Phone:</w:t>
            </w:r>
          </w:p>
        </w:tc>
        <w:tc>
          <w:tcPr>
            <w:tcW w:w="3138" w:type="dxa"/>
            <w:tcBorders>
              <w:top w:val="nil"/>
              <w:left w:val="nil"/>
              <w:bottom w:val="nil"/>
              <w:right w:val="nil"/>
            </w:tcBorders>
          </w:tcPr>
          <w:p w:rsidR="00CD72BD" w:rsidRPr="00BE01E9" w:rsidRDefault="00A60A93" w:rsidP="006C012E">
            <w:pPr>
              <w:pStyle w:val="TableMedium"/>
              <w:spacing w:line="276" w:lineRule="auto"/>
              <w:rPr>
                <w:rFonts w:asciiTheme="minorHAnsi" w:hAnsiTheme="minorHAnsi" w:cs="Arial"/>
                <w:sz w:val="22"/>
                <w:szCs w:val="22"/>
              </w:rPr>
            </w:pPr>
            <w:hyperlink r:id="rId23" w:history="1">
              <w:r w:rsidR="00CD72BD" w:rsidRPr="005108B7">
                <w:rPr>
                  <w:rStyle w:val="Hyperlink"/>
                  <w:rFonts w:asciiTheme="minorHAnsi" w:hAnsiTheme="minorHAnsi" w:cs="Arial"/>
                  <w:sz w:val="22"/>
                  <w:szCs w:val="22"/>
                </w:rPr>
                <w:t>g.carr@newcastle.ac.uk</w:t>
              </w:r>
            </w:hyperlink>
          </w:p>
        </w:tc>
        <w:tc>
          <w:tcPr>
            <w:tcW w:w="2304" w:type="dxa"/>
            <w:tcBorders>
              <w:top w:val="nil"/>
              <w:left w:val="nil"/>
              <w:bottom w:val="nil"/>
              <w:right w:val="nil"/>
            </w:tcBorders>
          </w:tcPr>
          <w:p w:rsidR="00CD72BD" w:rsidRPr="009D1038" w:rsidRDefault="00CD72BD" w:rsidP="006C012E">
            <w:pPr>
              <w:pStyle w:val="TableSmHeadingRight"/>
              <w:spacing w:line="276" w:lineRule="auto"/>
              <w:rPr>
                <w:rFonts w:asciiTheme="minorHAnsi" w:hAnsiTheme="minorHAnsi" w:cs="Arial"/>
                <w:sz w:val="22"/>
                <w:szCs w:val="22"/>
              </w:rPr>
            </w:pPr>
          </w:p>
        </w:tc>
        <w:tc>
          <w:tcPr>
            <w:tcW w:w="1530" w:type="dxa"/>
            <w:tcBorders>
              <w:top w:val="nil"/>
              <w:left w:val="nil"/>
              <w:bottom w:val="nil"/>
              <w:right w:val="single" w:sz="6" w:space="0" w:color="auto"/>
            </w:tcBorders>
          </w:tcPr>
          <w:p w:rsidR="00CD72BD" w:rsidRPr="009D1038" w:rsidRDefault="00CD72BD" w:rsidP="006C012E">
            <w:pPr>
              <w:pStyle w:val="TableMedium"/>
              <w:spacing w:line="276" w:lineRule="auto"/>
              <w:rPr>
                <w:rFonts w:asciiTheme="minorHAnsi" w:hAnsiTheme="minorHAnsi" w:cs="Arial"/>
                <w:sz w:val="22"/>
                <w:szCs w:val="22"/>
                <w:highlight w:val="lightGray"/>
              </w:rPr>
            </w:pPr>
          </w:p>
        </w:tc>
      </w:tr>
      <w:tr w:rsidR="00CD72BD" w:rsidRPr="009D1038" w:rsidTr="006C012E">
        <w:trPr>
          <w:trHeight w:val="236"/>
        </w:trPr>
        <w:tc>
          <w:tcPr>
            <w:tcW w:w="2790" w:type="dxa"/>
            <w:tcBorders>
              <w:top w:val="nil"/>
              <w:left w:val="single" w:sz="6" w:space="0" w:color="auto"/>
              <w:bottom w:val="nil"/>
              <w:right w:val="nil"/>
            </w:tcBorders>
            <w:hideMark/>
          </w:tcPr>
          <w:p w:rsidR="00CD72BD" w:rsidRPr="009D1038" w:rsidRDefault="00CD72BD" w:rsidP="006C012E">
            <w:pPr>
              <w:pStyle w:val="TableSmHeadingRight"/>
              <w:spacing w:line="276" w:lineRule="auto"/>
              <w:rPr>
                <w:rFonts w:asciiTheme="minorHAnsi" w:hAnsiTheme="minorHAnsi" w:cs="Arial"/>
                <w:sz w:val="22"/>
                <w:szCs w:val="22"/>
              </w:rPr>
            </w:pPr>
            <w:r w:rsidRPr="009D1038">
              <w:rPr>
                <w:rFonts w:asciiTheme="minorHAnsi" w:hAnsiTheme="minorHAnsi" w:cs="Arial"/>
                <w:sz w:val="22"/>
                <w:szCs w:val="22"/>
              </w:rPr>
              <w:t>Document Version No:</w:t>
            </w:r>
          </w:p>
        </w:tc>
        <w:tc>
          <w:tcPr>
            <w:tcW w:w="3138" w:type="dxa"/>
            <w:tcBorders>
              <w:top w:val="nil"/>
              <w:left w:val="nil"/>
              <w:bottom w:val="nil"/>
              <w:right w:val="nil"/>
            </w:tcBorders>
            <w:hideMark/>
          </w:tcPr>
          <w:p w:rsidR="00CD72BD" w:rsidRPr="00BE01E9" w:rsidRDefault="00CD72BD" w:rsidP="006C012E">
            <w:pPr>
              <w:pStyle w:val="TableMedium"/>
              <w:spacing w:line="276" w:lineRule="auto"/>
              <w:rPr>
                <w:rFonts w:asciiTheme="minorHAnsi" w:hAnsiTheme="minorHAnsi" w:cs="Arial"/>
                <w:sz w:val="22"/>
                <w:szCs w:val="22"/>
              </w:rPr>
            </w:pPr>
            <w:r>
              <w:rPr>
                <w:rFonts w:asciiTheme="minorHAnsi" w:hAnsiTheme="minorHAnsi" w:cs="Arial"/>
                <w:sz w:val="22"/>
                <w:szCs w:val="22"/>
              </w:rPr>
              <w:t>1.1</w:t>
            </w:r>
          </w:p>
        </w:tc>
        <w:tc>
          <w:tcPr>
            <w:tcW w:w="2304" w:type="dxa"/>
            <w:tcBorders>
              <w:top w:val="nil"/>
              <w:left w:val="nil"/>
              <w:bottom w:val="nil"/>
              <w:right w:val="nil"/>
            </w:tcBorders>
            <w:hideMark/>
          </w:tcPr>
          <w:p w:rsidR="00CD72BD" w:rsidRPr="009D1038" w:rsidRDefault="00CD72BD" w:rsidP="006C012E">
            <w:pPr>
              <w:pStyle w:val="TableSmHeadingRight"/>
              <w:spacing w:line="276" w:lineRule="auto"/>
              <w:rPr>
                <w:rFonts w:asciiTheme="minorHAnsi" w:hAnsiTheme="minorHAnsi" w:cs="Arial"/>
                <w:sz w:val="22"/>
                <w:szCs w:val="22"/>
                <w:lang w:val="fr-FR"/>
              </w:rPr>
            </w:pPr>
            <w:r w:rsidRPr="009D1038">
              <w:rPr>
                <w:rFonts w:asciiTheme="minorHAnsi" w:hAnsiTheme="minorHAnsi" w:cs="Arial"/>
                <w:sz w:val="22"/>
                <w:szCs w:val="22"/>
                <w:lang w:val="fr-FR"/>
              </w:rPr>
              <w:t xml:space="preserve">Document Version Date: </w:t>
            </w:r>
            <w:r>
              <w:rPr>
                <w:rFonts w:asciiTheme="minorHAnsi" w:hAnsiTheme="minorHAnsi" w:cs="Arial"/>
                <w:sz w:val="22"/>
                <w:szCs w:val="22"/>
                <w:lang w:val="fr-FR"/>
              </w:rPr>
              <w:t>02/5</w:t>
            </w:r>
            <w:r w:rsidRPr="009D1038">
              <w:rPr>
                <w:rFonts w:asciiTheme="minorHAnsi" w:hAnsiTheme="minorHAnsi" w:cs="Arial"/>
                <w:sz w:val="22"/>
                <w:szCs w:val="22"/>
                <w:lang w:val="fr-FR"/>
              </w:rPr>
              <w:t>/2013</w:t>
            </w:r>
          </w:p>
        </w:tc>
        <w:tc>
          <w:tcPr>
            <w:tcW w:w="1530" w:type="dxa"/>
            <w:tcBorders>
              <w:top w:val="nil"/>
              <w:left w:val="nil"/>
              <w:bottom w:val="nil"/>
              <w:right w:val="single" w:sz="6" w:space="0" w:color="auto"/>
            </w:tcBorders>
          </w:tcPr>
          <w:p w:rsidR="00CD72BD" w:rsidRPr="009D1038" w:rsidRDefault="00CD72BD" w:rsidP="006C012E">
            <w:pPr>
              <w:pStyle w:val="TableMedium"/>
              <w:spacing w:line="276" w:lineRule="auto"/>
              <w:rPr>
                <w:rFonts w:asciiTheme="minorHAnsi" w:hAnsiTheme="minorHAnsi" w:cs="Arial"/>
                <w:sz w:val="22"/>
                <w:szCs w:val="22"/>
                <w:highlight w:val="lightGray"/>
                <w:lang w:val="fr-FR"/>
              </w:rPr>
            </w:pPr>
          </w:p>
        </w:tc>
      </w:tr>
      <w:tr w:rsidR="00CD72BD" w:rsidRPr="009D1038" w:rsidTr="006C012E">
        <w:trPr>
          <w:trHeight w:val="80"/>
        </w:trPr>
        <w:tc>
          <w:tcPr>
            <w:tcW w:w="2790" w:type="dxa"/>
            <w:tcBorders>
              <w:top w:val="nil"/>
              <w:left w:val="single" w:sz="6" w:space="0" w:color="auto"/>
              <w:bottom w:val="single" w:sz="6" w:space="0" w:color="auto"/>
              <w:right w:val="nil"/>
            </w:tcBorders>
          </w:tcPr>
          <w:p w:rsidR="00CD72BD" w:rsidRPr="009D1038" w:rsidRDefault="00CD72BD" w:rsidP="006C012E">
            <w:pPr>
              <w:pStyle w:val="TableSmHeadingRight"/>
              <w:spacing w:line="276" w:lineRule="auto"/>
              <w:rPr>
                <w:rFonts w:asciiTheme="minorHAnsi" w:hAnsiTheme="minorHAnsi" w:cs="Arial"/>
                <w:sz w:val="22"/>
                <w:szCs w:val="22"/>
                <w:lang w:val="fr-FR"/>
              </w:rPr>
            </w:pPr>
          </w:p>
        </w:tc>
        <w:tc>
          <w:tcPr>
            <w:tcW w:w="3138" w:type="dxa"/>
            <w:tcBorders>
              <w:top w:val="nil"/>
              <w:left w:val="nil"/>
              <w:bottom w:val="single" w:sz="6" w:space="0" w:color="auto"/>
              <w:right w:val="nil"/>
            </w:tcBorders>
          </w:tcPr>
          <w:p w:rsidR="00CD72BD" w:rsidRPr="009D1038" w:rsidRDefault="00CD72BD" w:rsidP="006C012E">
            <w:pPr>
              <w:pStyle w:val="TableMedium"/>
              <w:spacing w:line="276" w:lineRule="auto"/>
              <w:rPr>
                <w:rFonts w:asciiTheme="minorHAnsi" w:hAnsiTheme="minorHAnsi" w:cs="Arial"/>
                <w:sz w:val="22"/>
                <w:szCs w:val="22"/>
                <w:highlight w:val="lightGray"/>
                <w:lang w:val="fr-FR"/>
              </w:rPr>
            </w:pPr>
          </w:p>
        </w:tc>
        <w:tc>
          <w:tcPr>
            <w:tcW w:w="2304" w:type="dxa"/>
            <w:tcBorders>
              <w:top w:val="nil"/>
              <w:left w:val="nil"/>
              <w:bottom w:val="single" w:sz="6" w:space="0" w:color="auto"/>
              <w:right w:val="nil"/>
            </w:tcBorders>
          </w:tcPr>
          <w:p w:rsidR="00CD72BD" w:rsidRPr="009D1038" w:rsidRDefault="00CD72BD" w:rsidP="006C012E">
            <w:pPr>
              <w:pStyle w:val="TableSmHeadingRight"/>
              <w:spacing w:line="276" w:lineRule="auto"/>
              <w:rPr>
                <w:rFonts w:asciiTheme="minorHAnsi" w:hAnsiTheme="minorHAnsi" w:cs="Arial"/>
                <w:sz w:val="22"/>
                <w:szCs w:val="22"/>
                <w:lang w:val="fr-FR"/>
              </w:rPr>
            </w:pPr>
          </w:p>
        </w:tc>
        <w:tc>
          <w:tcPr>
            <w:tcW w:w="1530" w:type="dxa"/>
            <w:tcBorders>
              <w:top w:val="nil"/>
              <w:left w:val="nil"/>
              <w:bottom w:val="single" w:sz="6" w:space="0" w:color="auto"/>
              <w:right w:val="single" w:sz="6" w:space="0" w:color="auto"/>
            </w:tcBorders>
          </w:tcPr>
          <w:p w:rsidR="00CD72BD" w:rsidRPr="009D1038" w:rsidRDefault="00CD72BD" w:rsidP="006C012E">
            <w:pPr>
              <w:pStyle w:val="TableMedium"/>
              <w:spacing w:line="276" w:lineRule="auto"/>
              <w:rPr>
                <w:rFonts w:asciiTheme="minorHAnsi" w:hAnsiTheme="minorHAnsi" w:cs="Arial"/>
                <w:sz w:val="22"/>
                <w:szCs w:val="22"/>
                <w:highlight w:val="lightGray"/>
                <w:lang w:val="fr-FR"/>
              </w:rPr>
            </w:pPr>
          </w:p>
        </w:tc>
      </w:tr>
    </w:tbl>
    <w:p w:rsidR="00CD72BD" w:rsidRPr="009D1038" w:rsidRDefault="00CD72BD" w:rsidP="00CD72BD">
      <w:pPr>
        <w:pStyle w:val="HPTableTitle"/>
        <w:rPr>
          <w:rFonts w:asciiTheme="minorHAnsi" w:hAnsiTheme="minorHAnsi" w:cs="Arial"/>
          <w:sz w:val="22"/>
          <w:szCs w:val="22"/>
        </w:rPr>
      </w:pPr>
      <w:r w:rsidRPr="009D1038">
        <w:rPr>
          <w:rFonts w:asciiTheme="minorHAnsi" w:hAnsiTheme="minorHAnsi" w:cs="Arial"/>
          <w:sz w:val="22"/>
          <w:szCs w:val="22"/>
        </w:rPr>
        <w:t>Version History</w:t>
      </w:r>
    </w:p>
    <w:tbl>
      <w:tblPr>
        <w:tblW w:w="9792" w:type="dxa"/>
        <w:tblInd w:w="70" w:type="dxa"/>
        <w:tblBorders>
          <w:top w:val="single" w:sz="6" w:space="0" w:color="auto"/>
          <w:left w:val="single" w:sz="6" w:space="0" w:color="auto"/>
          <w:bottom w:val="single" w:sz="6" w:space="0" w:color="auto"/>
          <w:right w:val="single" w:sz="6" w:space="0" w:color="auto"/>
          <w:insideH w:val="dotted" w:sz="4" w:space="0" w:color="auto"/>
          <w:insideV w:val="dotted" w:sz="4" w:space="0" w:color="auto"/>
        </w:tblBorders>
        <w:tblLayout w:type="fixed"/>
        <w:tblCellMar>
          <w:left w:w="70" w:type="dxa"/>
          <w:right w:w="70" w:type="dxa"/>
        </w:tblCellMar>
        <w:tblLook w:val="04A0" w:firstRow="1" w:lastRow="0" w:firstColumn="1" w:lastColumn="0" w:noHBand="0" w:noVBand="1"/>
      </w:tblPr>
      <w:tblGrid>
        <w:gridCol w:w="1134"/>
        <w:gridCol w:w="1116"/>
        <w:gridCol w:w="1800"/>
        <w:gridCol w:w="5742"/>
      </w:tblGrid>
      <w:tr w:rsidR="00CD72BD" w:rsidRPr="009D1038" w:rsidTr="006C012E">
        <w:trPr>
          <w:tblHeader/>
        </w:trPr>
        <w:tc>
          <w:tcPr>
            <w:tcW w:w="1134" w:type="dxa"/>
            <w:tcBorders>
              <w:top w:val="single" w:sz="6" w:space="0" w:color="auto"/>
              <w:left w:val="single" w:sz="6" w:space="0" w:color="auto"/>
              <w:bottom w:val="dotted" w:sz="4" w:space="0" w:color="auto"/>
              <w:right w:val="dotted" w:sz="4" w:space="0" w:color="auto"/>
            </w:tcBorders>
            <w:hideMark/>
          </w:tcPr>
          <w:p w:rsidR="00CD72BD" w:rsidRPr="009D1038" w:rsidRDefault="00CD72BD" w:rsidP="006C012E">
            <w:pPr>
              <w:pStyle w:val="TableSmHeading"/>
              <w:spacing w:line="276" w:lineRule="auto"/>
              <w:rPr>
                <w:rFonts w:asciiTheme="minorHAnsi" w:hAnsiTheme="minorHAnsi" w:cs="Arial"/>
                <w:sz w:val="22"/>
                <w:szCs w:val="22"/>
              </w:rPr>
            </w:pPr>
            <w:r w:rsidRPr="009D1038">
              <w:rPr>
                <w:rFonts w:asciiTheme="minorHAnsi" w:hAnsiTheme="minorHAnsi" w:cs="Arial"/>
                <w:sz w:val="22"/>
                <w:szCs w:val="22"/>
              </w:rPr>
              <w:t>Ver. No.</w:t>
            </w:r>
          </w:p>
        </w:tc>
        <w:tc>
          <w:tcPr>
            <w:tcW w:w="1116" w:type="dxa"/>
            <w:tcBorders>
              <w:top w:val="single" w:sz="6" w:space="0" w:color="auto"/>
              <w:left w:val="dotted" w:sz="4" w:space="0" w:color="auto"/>
              <w:bottom w:val="dotted" w:sz="4" w:space="0" w:color="auto"/>
              <w:right w:val="dotted" w:sz="4" w:space="0" w:color="auto"/>
            </w:tcBorders>
            <w:hideMark/>
          </w:tcPr>
          <w:p w:rsidR="00CD72BD" w:rsidRPr="009D1038" w:rsidRDefault="00CD72BD" w:rsidP="006C012E">
            <w:pPr>
              <w:pStyle w:val="TableSmHeading"/>
              <w:spacing w:line="276" w:lineRule="auto"/>
              <w:rPr>
                <w:rFonts w:asciiTheme="minorHAnsi" w:hAnsiTheme="minorHAnsi" w:cs="Arial"/>
                <w:sz w:val="22"/>
                <w:szCs w:val="22"/>
              </w:rPr>
            </w:pPr>
            <w:r w:rsidRPr="009D1038">
              <w:rPr>
                <w:rFonts w:asciiTheme="minorHAnsi" w:hAnsiTheme="minorHAnsi" w:cs="Arial"/>
                <w:sz w:val="22"/>
                <w:szCs w:val="22"/>
              </w:rPr>
              <w:t>Ver. Date</w:t>
            </w:r>
          </w:p>
        </w:tc>
        <w:tc>
          <w:tcPr>
            <w:tcW w:w="1800" w:type="dxa"/>
            <w:tcBorders>
              <w:top w:val="single" w:sz="6" w:space="0" w:color="auto"/>
              <w:left w:val="dotted" w:sz="4" w:space="0" w:color="auto"/>
              <w:bottom w:val="dotted" w:sz="4" w:space="0" w:color="auto"/>
              <w:right w:val="dotted" w:sz="4" w:space="0" w:color="auto"/>
            </w:tcBorders>
            <w:hideMark/>
          </w:tcPr>
          <w:p w:rsidR="00CD72BD" w:rsidRPr="009D1038" w:rsidRDefault="00CD72BD" w:rsidP="006C012E">
            <w:pPr>
              <w:pStyle w:val="TableSmHeading"/>
              <w:spacing w:line="276" w:lineRule="auto"/>
              <w:rPr>
                <w:rFonts w:asciiTheme="minorHAnsi" w:hAnsiTheme="minorHAnsi" w:cs="Arial"/>
                <w:sz w:val="22"/>
                <w:szCs w:val="22"/>
              </w:rPr>
            </w:pPr>
            <w:r w:rsidRPr="009D1038">
              <w:rPr>
                <w:rFonts w:asciiTheme="minorHAnsi" w:hAnsiTheme="minorHAnsi" w:cs="Arial"/>
                <w:sz w:val="22"/>
                <w:szCs w:val="22"/>
              </w:rPr>
              <w:t>Revised By</w:t>
            </w:r>
          </w:p>
        </w:tc>
        <w:tc>
          <w:tcPr>
            <w:tcW w:w="5742" w:type="dxa"/>
            <w:tcBorders>
              <w:top w:val="single" w:sz="6" w:space="0" w:color="auto"/>
              <w:left w:val="dotted" w:sz="4" w:space="0" w:color="auto"/>
              <w:bottom w:val="dotted" w:sz="4" w:space="0" w:color="auto"/>
              <w:right w:val="single" w:sz="6" w:space="0" w:color="auto"/>
            </w:tcBorders>
            <w:hideMark/>
          </w:tcPr>
          <w:p w:rsidR="00CD72BD" w:rsidRPr="009D1038" w:rsidRDefault="00CD72BD" w:rsidP="006C012E">
            <w:pPr>
              <w:pStyle w:val="TableSmHeading"/>
              <w:spacing w:line="276" w:lineRule="auto"/>
              <w:rPr>
                <w:rFonts w:asciiTheme="minorHAnsi" w:hAnsiTheme="minorHAnsi" w:cs="Arial"/>
                <w:sz w:val="22"/>
                <w:szCs w:val="22"/>
              </w:rPr>
            </w:pPr>
            <w:r w:rsidRPr="009D1038">
              <w:rPr>
                <w:rFonts w:asciiTheme="minorHAnsi" w:hAnsiTheme="minorHAnsi" w:cs="Arial"/>
                <w:sz w:val="22"/>
                <w:szCs w:val="22"/>
              </w:rPr>
              <w:t>Description</w:t>
            </w:r>
          </w:p>
        </w:tc>
      </w:tr>
      <w:tr w:rsidR="00CD72BD" w:rsidRPr="009D1038" w:rsidTr="006C012E">
        <w:tc>
          <w:tcPr>
            <w:tcW w:w="1134" w:type="dxa"/>
            <w:tcBorders>
              <w:top w:val="dotted" w:sz="4" w:space="0" w:color="auto"/>
              <w:left w:val="single" w:sz="6" w:space="0" w:color="auto"/>
              <w:bottom w:val="dotted" w:sz="4" w:space="0" w:color="auto"/>
              <w:right w:val="dotted" w:sz="4" w:space="0" w:color="auto"/>
            </w:tcBorders>
          </w:tcPr>
          <w:p w:rsidR="00CD72BD" w:rsidRPr="009D1038" w:rsidRDefault="00CD72BD" w:rsidP="006C012E">
            <w:pPr>
              <w:pStyle w:val="TableMedium"/>
              <w:spacing w:line="276" w:lineRule="auto"/>
              <w:rPr>
                <w:rFonts w:asciiTheme="minorHAnsi" w:hAnsiTheme="minorHAnsi" w:cs="Arial"/>
                <w:sz w:val="22"/>
                <w:szCs w:val="22"/>
              </w:rPr>
            </w:pPr>
            <w:r w:rsidRPr="009D1038">
              <w:rPr>
                <w:rFonts w:asciiTheme="minorHAnsi" w:hAnsiTheme="minorHAnsi" w:cs="Arial"/>
                <w:sz w:val="22"/>
                <w:szCs w:val="22"/>
              </w:rPr>
              <w:t>1.0</w:t>
            </w:r>
          </w:p>
        </w:tc>
        <w:tc>
          <w:tcPr>
            <w:tcW w:w="1116" w:type="dxa"/>
            <w:tcBorders>
              <w:top w:val="dotted" w:sz="4" w:space="0" w:color="auto"/>
              <w:left w:val="dotted" w:sz="4" w:space="0" w:color="auto"/>
              <w:bottom w:val="dotted" w:sz="4" w:space="0" w:color="auto"/>
              <w:right w:val="dotted" w:sz="4" w:space="0" w:color="auto"/>
            </w:tcBorders>
          </w:tcPr>
          <w:p w:rsidR="00CD72BD" w:rsidRPr="009D1038" w:rsidRDefault="00CD72BD" w:rsidP="006C012E">
            <w:pPr>
              <w:pStyle w:val="TableMedium"/>
              <w:spacing w:line="276" w:lineRule="auto"/>
              <w:rPr>
                <w:rFonts w:asciiTheme="minorHAnsi" w:hAnsiTheme="minorHAnsi" w:cs="Arial"/>
                <w:sz w:val="22"/>
                <w:szCs w:val="22"/>
              </w:rPr>
            </w:pPr>
            <w:r>
              <w:rPr>
                <w:rFonts w:asciiTheme="minorHAnsi" w:hAnsiTheme="minorHAnsi" w:cs="Arial"/>
                <w:sz w:val="22"/>
                <w:szCs w:val="22"/>
              </w:rPr>
              <w:t>26/4/2013</w:t>
            </w:r>
          </w:p>
        </w:tc>
        <w:tc>
          <w:tcPr>
            <w:tcW w:w="1800" w:type="dxa"/>
            <w:tcBorders>
              <w:top w:val="dotted" w:sz="4" w:space="0" w:color="auto"/>
              <w:left w:val="dotted" w:sz="4" w:space="0" w:color="auto"/>
              <w:bottom w:val="dotted" w:sz="4" w:space="0" w:color="auto"/>
              <w:right w:val="dotted" w:sz="4" w:space="0" w:color="auto"/>
            </w:tcBorders>
          </w:tcPr>
          <w:p w:rsidR="00CD72BD" w:rsidRPr="009D1038" w:rsidRDefault="00CD72BD" w:rsidP="006C012E">
            <w:pPr>
              <w:pStyle w:val="TableMedium"/>
              <w:spacing w:line="276" w:lineRule="auto"/>
              <w:rPr>
                <w:rFonts w:asciiTheme="minorHAnsi" w:hAnsiTheme="minorHAnsi" w:cs="Arial"/>
                <w:sz w:val="22"/>
                <w:szCs w:val="22"/>
              </w:rPr>
            </w:pPr>
            <w:r>
              <w:rPr>
                <w:rFonts w:asciiTheme="minorHAnsi" w:hAnsiTheme="minorHAnsi" w:cs="Arial"/>
                <w:sz w:val="22"/>
                <w:szCs w:val="22"/>
              </w:rPr>
              <w:t>Jasjot Mattu</w:t>
            </w:r>
          </w:p>
        </w:tc>
        <w:tc>
          <w:tcPr>
            <w:tcW w:w="5742" w:type="dxa"/>
            <w:tcBorders>
              <w:top w:val="dotted" w:sz="4" w:space="0" w:color="auto"/>
              <w:left w:val="dotted" w:sz="4" w:space="0" w:color="auto"/>
              <w:bottom w:val="dotted" w:sz="4" w:space="0" w:color="auto"/>
              <w:right w:val="single" w:sz="6" w:space="0" w:color="auto"/>
            </w:tcBorders>
          </w:tcPr>
          <w:p w:rsidR="00CD72BD" w:rsidRPr="00BE01E9" w:rsidRDefault="00CD72BD" w:rsidP="006C012E">
            <w:pPr>
              <w:pStyle w:val="TableMedium"/>
              <w:spacing w:line="276" w:lineRule="auto"/>
              <w:rPr>
                <w:rFonts w:asciiTheme="minorHAnsi" w:hAnsiTheme="minorHAnsi" w:cs="Arial"/>
                <w:sz w:val="22"/>
                <w:szCs w:val="22"/>
              </w:rPr>
            </w:pPr>
            <w:r>
              <w:rPr>
                <w:rFonts w:asciiTheme="minorHAnsi" w:hAnsiTheme="minorHAnsi" w:cs="Arial"/>
                <w:sz w:val="22"/>
                <w:szCs w:val="22"/>
              </w:rPr>
              <w:t>Document compiled</w:t>
            </w:r>
          </w:p>
        </w:tc>
      </w:tr>
      <w:tr w:rsidR="00CD72BD" w:rsidRPr="009D1038" w:rsidTr="006C012E">
        <w:tc>
          <w:tcPr>
            <w:tcW w:w="1134" w:type="dxa"/>
            <w:tcBorders>
              <w:top w:val="dotted" w:sz="4" w:space="0" w:color="auto"/>
              <w:left w:val="single" w:sz="6" w:space="0" w:color="auto"/>
              <w:bottom w:val="dotted" w:sz="4" w:space="0" w:color="auto"/>
              <w:right w:val="dotted" w:sz="4" w:space="0" w:color="auto"/>
            </w:tcBorders>
          </w:tcPr>
          <w:p w:rsidR="00CD72BD" w:rsidRPr="009D1038" w:rsidRDefault="00CD72BD" w:rsidP="006C012E">
            <w:pPr>
              <w:pStyle w:val="TableMedium"/>
              <w:spacing w:line="276" w:lineRule="auto"/>
              <w:rPr>
                <w:rFonts w:asciiTheme="minorHAnsi" w:hAnsiTheme="minorHAnsi" w:cs="Arial"/>
                <w:sz w:val="22"/>
                <w:szCs w:val="22"/>
              </w:rPr>
            </w:pPr>
            <w:r w:rsidRPr="009D1038">
              <w:rPr>
                <w:rFonts w:asciiTheme="minorHAnsi" w:hAnsiTheme="minorHAnsi" w:cs="Arial"/>
                <w:sz w:val="22"/>
                <w:szCs w:val="22"/>
              </w:rPr>
              <w:t>1.1</w:t>
            </w:r>
          </w:p>
        </w:tc>
        <w:tc>
          <w:tcPr>
            <w:tcW w:w="1116" w:type="dxa"/>
            <w:tcBorders>
              <w:top w:val="dotted" w:sz="4" w:space="0" w:color="auto"/>
              <w:left w:val="dotted" w:sz="4" w:space="0" w:color="auto"/>
              <w:bottom w:val="dotted" w:sz="4" w:space="0" w:color="auto"/>
              <w:right w:val="dotted" w:sz="4" w:space="0" w:color="auto"/>
            </w:tcBorders>
          </w:tcPr>
          <w:p w:rsidR="00CD72BD" w:rsidRPr="009D1038" w:rsidRDefault="00CD72BD" w:rsidP="00CD72BD">
            <w:pPr>
              <w:pStyle w:val="TableMedium"/>
              <w:spacing w:line="276" w:lineRule="auto"/>
              <w:rPr>
                <w:rFonts w:asciiTheme="minorHAnsi" w:hAnsiTheme="minorHAnsi" w:cs="Arial"/>
                <w:sz w:val="22"/>
                <w:szCs w:val="22"/>
              </w:rPr>
            </w:pPr>
            <w:r>
              <w:rPr>
                <w:rFonts w:asciiTheme="minorHAnsi" w:hAnsiTheme="minorHAnsi" w:cs="Arial"/>
                <w:sz w:val="22"/>
                <w:szCs w:val="22"/>
              </w:rPr>
              <w:t>1/5/</w:t>
            </w:r>
            <w:r w:rsidRPr="009D1038">
              <w:rPr>
                <w:rFonts w:asciiTheme="minorHAnsi" w:hAnsiTheme="minorHAnsi" w:cs="Arial"/>
                <w:sz w:val="22"/>
                <w:szCs w:val="22"/>
              </w:rPr>
              <w:t>2013</w:t>
            </w:r>
          </w:p>
        </w:tc>
        <w:tc>
          <w:tcPr>
            <w:tcW w:w="1800" w:type="dxa"/>
            <w:tcBorders>
              <w:top w:val="dotted" w:sz="4" w:space="0" w:color="auto"/>
              <w:left w:val="dotted" w:sz="4" w:space="0" w:color="auto"/>
              <w:bottom w:val="dotted" w:sz="4" w:space="0" w:color="auto"/>
              <w:right w:val="dotted" w:sz="4" w:space="0" w:color="auto"/>
            </w:tcBorders>
          </w:tcPr>
          <w:p w:rsidR="00CD72BD" w:rsidRPr="009D1038" w:rsidRDefault="00CD72BD" w:rsidP="006C012E">
            <w:pPr>
              <w:pStyle w:val="TableMedium"/>
              <w:spacing w:line="276" w:lineRule="auto"/>
              <w:rPr>
                <w:rFonts w:asciiTheme="minorHAnsi" w:hAnsiTheme="minorHAnsi" w:cs="Arial"/>
                <w:sz w:val="22"/>
                <w:szCs w:val="22"/>
              </w:rPr>
            </w:pPr>
            <w:r w:rsidRPr="009D1038">
              <w:rPr>
                <w:rFonts w:asciiTheme="minorHAnsi" w:hAnsiTheme="minorHAnsi" w:cs="Arial"/>
                <w:sz w:val="22"/>
                <w:szCs w:val="22"/>
              </w:rPr>
              <w:t>Gary Carr</w:t>
            </w:r>
          </w:p>
        </w:tc>
        <w:tc>
          <w:tcPr>
            <w:tcW w:w="5742" w:type="dxa"/>
            <w:tcBorders>
              <w:top w:val="dotted" w:sz="4" w:space="0" w:color="auto"/>
              <w:left w:val="dotted" w:sz="4" w:space="0" w:color="auto"/>
              <w:bottom w:val="dotted" w:sz="4" w:space="0" w:color="auto"/>
              <w:right w:val="single" w:sz="6" w:space="0" w:color="auto"/>
            </w:tcBorders>
          </w:tcPr>
          <w:p w:rsidR="00CD72BD" w:rsidRPr="00BE01E9" w:rsidRDefault="00CD72BD" w:rsidP="006C012E">
            <w:pPr>
              <w:pStyle w:val="TableMedium"/>
              <w:spacing w:line="276" w:lineRule="auto"/>
              <w:rPr>
                <w:rFonts w:asciiTheme="minorHAnsi" w:hAnsiTheme="minorHAnsi" w:cs="Arial"/>
                <w:sz w:val="22"/>
                <w:szCs w:val="22"/>
              </w:rPr>
            </w:pPr>
            <w:r>
              <w:rPr>
                <w:rFonts w:asciiTheme="minorHAnsi" w:hAnsiTheme="minorHAnsi" w:cs="Arial"/>
                <w:sz w:val="22"/>
                <w:szCs w:val="22"/>
              </w:rPr>
              <w:t>Addition of external user testing</w:t>
            </w:r>
          </w:p>
        </w:tc>
      </w:tr>
    </w:tbl>
    <w:p w:rsidR="00CD72BD" w:rsidRPr="009D1038" w:rsidRDefault="00CD72BD" w:rsidP="00CD72BD">
      <w:pPr>
        <w:rPr>
          <w:rFonts w:eastAsia="Times New Roman" w:cs="Arial"/>
          <w:lang w:val="en-US"/>
        </w:rPr>
      </w:pPr>
      <w:r w:rsidRPr="009D1038">
        <w:rPr>
          <w:rFonts w:cs="Arial"/>
        </w:rPr>
        <w:br w:type="page"/>
      </w:r>
    </w:p>
    <w:p w:rsidR="00D62A41" w:rsidRPr="009D1038" w:rsidRDefault="00CD72BD" w:rsidP="00D62A41">
      <w:r>
        <w:lastRenderedPageBreak/>
        <w:br/>
      </w:r>
      <w:r w:rsidR="00D62A41" w:rsidRPr="009D1038">
        <w:t>The</w:t>
      </w:r>
      <w:r w:rsidR="00D17FCB">
        <w:t xml:space="preserve"> initial</w:t>
      </w:r>
      <w:r w:rsidR="00D62A41" w:rsidRPr="009D1038">
        <w:t xml:space="preserve"> testing for </w:t>
      </w:r>
      <w:r w:rsidR="00D17FCB">
        <w:t xml:space="preserve">the </w:t>
      </w:r>
      <w:r w:rsidR="00D62A41" w:rsidRPr="009D1038">
        <w:t>system will be done</w:t>
      </w:r>
      <w:r w:rsidR="00DB47CF">
        <w:t xml:space="preserve"> internally but</w:t>
      </w:r>
      <w:r w:rsidR="00D62A41" w:rsidRPr="009D1038">
        <w:t xml:space="preserve"> from a user point of view. The table below shows the requirements and whether </w:t>
      </w:r>
      <w:r w:rsidR="000D3DA8">
        <w:t xml:space="preserve">the </w:t>
      </w:r>
      <w:r w:rsidR="00D62A41" w:rsidRPr="009D1038">
        <w:t xml:space="preserve">system passed or failed in delivering them. This is followed by a more in depth look at the requirements (complete with test cases) with screenshots. </w:t>
      </w:r>
    </w:p>
    <w:p w:rsidR="00D62A41" w:rsidRPr="009D1038" w:rsidRDefault="00D62A41" w:rsidP="00D62A41">
      <w:pPr>
        <w:rPr>
          <w:b/>
          <w:u w:val="single"/>
        </w:rPr>
      </w:pPr>
      <w:r w:rsidRPr="009D1038">
        <w:rPr>
          <w:b/>
          <w:u w:val="single"/>
        </w:rPr>
        <w:t>Requirements Table</w:t>
      </w:r>
    </w:p>
    <w:p w:rsidR="00D62A41" w:rsidRPr="009D1038" w:rsidRDefault="00D62A41" w:rsidP="00D62A41">
      <w:r w:rsidRPr="009D1038">
        <w:t>Functional Requirements – Pass or Fail (give these a number), write expected output and actual output.</w:t>
      </w:r>
    </w:p>
    <w:tbl>
      <w:tblPr>
        <w:tblW w:w="0" w:type="auto"/>
        <w:tblInd w:w="441" w:type="dxa"/>
        <w:tblLook w:val="04A0" w:firstRow="1" w:lastRow="0" w:firstColumn="1" w:lastColumn="0" w:noHBand="0" w:noVBand="1"/>
      </w:tblPr>
      <w:tblGrid>
        <w:gridCol w:w="1417"/>
        <w:gridCol w:w="6421"/>
        <w:gridCol w:w="882"/>
      </w:tblGrid>
      <w:tr w:rsidR="00D62A41" w:rsidRPr="009D1038" w:rsidTr="00D62A41">
        <w:tc>
          <w:tcPr>
            <w:tcW w:w="1417"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hideMark/>
          </w:tcPr>
          <w:p w:rsidR="00D62A41" w:rsidRPr="009D1038" w:rsidRDefault="00D62A41">
            <w:r w:rsidRPr="009D1038">
              <w:t>F1</w:t>
            </w:r>
          </w:p>
        </w:tc>
        <w:tc>
          <w:tcPr>
            <w:tcW w:w="6421"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Display minimum transfer time between trains at a specific station</w:t>
            </w:r>
          </w:p>
        </w:tc>
        <w:tc>
          <w:tcPr>
            <w:tcW w:w="88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Pass</w:t>
            </w:r>
          </w:p>
        </w:tc>
      </w:tr>
      <w:tr w:rsidR="00D62A41" w:rsidRPr="009D1038" w:rsidTr="00D62A41">
        <w:tc>
          <w:tcPr>
            <w:tcW w:w="1417"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hideMark/>
          </w:tcPr>
          <w:p w:rsidR="00D62A41" w:rsidRPr="009D1038" w:rsidRDefault="00D62A41">
            <w:r w:rsidRPr="009D1038">
              <w:t>F2</w:t>
            </w:r>
          </w:p>
        </w:tc>
        <w:tc>
          <w:tcPr>
            <w:tcW w:w="6421"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 xml:space="preserve">Display the fastest route between two stations </w:t>
            </w:r>
          </w:p>
        </w:tc>
        <w:tc>
          <w:tcPr>
            <w:tcW w:w="88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Pass</w:t>
            </w:r>
          </w:p>
        </w:tc>
      </w:tr>
      <w:tr w:rsidR="00D62A41" w:rsidRPr="009D1038" w:rsidTr="00D62A41">
        <w:tc>
          <w:tcPr>
            <w:tcW w:w="1417"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hideMark/>
          </w:tcPr>
          <w:p w:rsidR="00D62A41" w:rsidRPr="009D1038" w:rsidRDefault="00D62A41">
            <w:r w:rsidRPr="009D1038">
              <w:t>F3</w:t>
            </w:r>
          </w:p>
        </w:tc>
        <w:tc>
          <w:tcPr>
            <w:tcW w:w="6421"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Display the complete journey time</w:t>
            </w:r>
          </w:p>
        </w:tc>
        <w:tc>
          <w:tcPr>
            <w:tcW w:w="88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Pass</w:t>
            </w:r>
          </w:p>
        </w:tc>
      </w:tr>
      <w:tr w:rsidR="00D62A41" w:rsidRPr="009D1038" w:rsidTr="00D62A41">
        <w:tc>
          <w:tcPr>
            <w:tcW w:w="1417"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hideMark/>
          </w:tcPr>
          <w:p w:rsidR="00D62A41" w:rsidRPr="009D1038" w:rsidRDefault="00D62A41">
            <w:r w:rsidRPr="009D1038">
              <w:t>F4</w:t>
            </w:r>
          </w:p>
        </w:tc>
        <w:tc>
          <w:tcPr>
            <w:tcW w:w="6421"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Record all train stations and train times</w:t>
            </w:r>
          </w:p>
        </w:tc>
        <w:tc>
          <w:tcPr>
            <w:tcW w:w="88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Pass</w:t>
            </w:r>
          </w:p>
        </w:tc>
      </w:tr>
      <w:tr w:rsidR="00D62A41" w:rsidRPr="009D1038" w:rsidTr="00D62A41">
        <w:tc>
          <w:tcPr>
            <w:tcW w:w="1417"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hideMark/>
          </w:tcPr>
          <w:p w:rsidR="00D62A41" w:rsidRPr="009D1038" w:rsidRDefault="00D62A41">
            <w:r w:rsidRPr="009D1038">
              <w:t>F5</w:t>
            </w:r>
          </w:p>
        </w:tc>
        <w:tc>
          <w:tcPr>
            <w:tcW w:w="6421"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Provide a web based interface to the user</w:t>
            </w:r>
          </w:p>
        </w:tc>
        <w:tc>
          <w:tcPr>
            <w:tcW w:w="88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Pass</w:t>
            </w:r>
          </w:p>
        </w:tc>
      </w:tr>
      <w:tr w:rsidR="00D62A41" w:rsidRPr="009D1038" w:rsidTr="00D62A41">
        <w:tc>
          <w:tcPr>
            <w:tcW w:w="1417"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hideMark/>
          </w:tcPr>
          <w:p w:rsidR="00D62A41" w:rsidRPr="009D1038" w:rsidRDefault="00D62A41">
            <w:r w:rsidRPr="009D1038">
              <w:t>F6</w:t>
            </w:r>
          </w:p>
        </w:tc>
        <w:tc>
          <w:tcPr>
            <w:tcW w:w="6421"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Display a selection of routes between two stations</w:t>
            </w:r>
          </w:p>
        </w:tc>
        <w:tc>
          <w:tcPr>
            <w:tcW w:w="88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 xml:space="preserve">Pass </w:t>
            </w:r>
          </w:p>
        </w:tc>
      </w:tr>
      <w:tr w:rsidR="00D62A41" w:rsidRPr="009D1038" w:rsidTr="00D62A41">
        <w:tc>
          <w:tcPr>
            <w:tcW w:w="1417"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hideMark/>
          </w:tcPr>
          <w:p w:rsidR="00D62A41" w:rsidRPr="009D1038" w:rsidRDefault="00D62A41">
            <w:r w:rsidRPr="009D1038">
              <w:t>F7</w:t>
            </w:r>
          </w:p>
        </w:tc>
        <w:tc>
          <w:tcPr>
            <w:tcW w:w="6421"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Display direct train routes by station</w:t>
            </w:r>
          </w:p>
        </w:tc>
        <w:tc>
          <w:tcPr>
            <w:tcW w:w="88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Pass</w:t>
            </w:r>
          </w:p>
        </w:tc>
      </w:tr>
      <w:tr w:rsidR="00D62A41" w:rsidRPr="009D1038" w:rsidTr="00D62A41">
        <w:tc>
          <w:tcPr>
            <w:tcW w:w="1417"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hideMark/>
          </w:tcPr>
          <w:p w:rsidR="00D62A41" w:rsidRPr="009D1038" w:rsidRDefault="00D62A41">
            <w:r w:rsidRPr="009D1038">
              <w:t>F8</w:t>
            </w:r>
          </w:p>
        </w:tc>
        <w:tc>
          <w:tcPr>
            <w:tcW w:w="6421"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Display a return journey</w:t>
            </w:r>
          </w:p>
        </w:tc>
        <w:tc>
          <w:tcPr>
            <w:tcW w:w="88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Pass</w:t>
            </w:r>
          </w:p>
        </w:tc>
      </w:tr>
      <w:tr w:rsidR="00D62A41" w:rsidRPr="009D1038" w:rsidTr="00D62A41">
        <w:tc>
          <w:tcPr>
            <w:tcW w:w="1417"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hideMark/>
          </w:tcPr>
          <w:p w:rsidR="00D62A41" w:rsidRPr="009D1038" w:rsidRDefault="00D62A41">
            <w:r w:rsidRPr="009D1038">
              <w:t>F9</w:t>
            </w:r>
          </w:p>
        </w:tc>
        <w:tc>
          <w:tcPr>
            <w:tcW w:w="6421"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User can print instructions for train journey</w:t>
            </w:r>
          </w:p>
        </w:tc>
        <w:tc>
          <w:tcPr>
            <w:tcW w:w="88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Pass</w:t>
            </w:r>
          </w:p>
        </w:tc>
      </w:tr>
      <w:tr w:rsidR="00D62A41" w:rsidRPr="009D1038" w:rsidTr="00D62A41">
        <w:tc>
          <w:tcPr>
            <w:tcW w:w="1417"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hideMark/>
          </w:tcPr>
          <w:p w:rsidR="00D62A41" w:rsidRPr="009D1038" w:rsidRDefault="00D62A41">
            <w:r w:rsidRPr="009D1038">
              <w:t>F10</w:t>
            </w:r>
          </w:p>
        </w:tc>
        <w:tc>
          <w:tcPr>
            <w:tcW w:w="6421"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Allows customer feedback on system</w:t>
            </w:r>
          </w:p>
        </w:tc>
        <w:tc>
          <w:tcPr>
            <w:tcW w:w="88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Pass</w:t>
            </w:r>
          </w:p>
        </w:tc>
      </w:tr>
      <w:tr w:rsidR="00D62A41" w:rsidRPr="009D1038" w:rsidTr="00D62A41">
        <w:tc>
          <w:tcPr>
            <w:tcW w:w="1417"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hideMark/>
          </w:tcPr>
          <w:p w:rsidR="00D62A41" w:rsidRPr="009D1038" w:rsidRDefault="00D62A41">
            <w:r w:rsidRPr="009D1038">
              <w:t>F11</w:t>
            </w:r>
          </w:p>
        </w:tc>
        <w:tc>
          <w:tcPr>
            <w:tcW w:w="6421"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Display information about station area</w:t>
            </w:r>
          </w:p>
        </w:tc>
        <w:tc>
          <w:tcPr>
            <w:tcW w:w="88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Pass</w:t>
            </w:r>
          </w:p>
        </w:tc>
      </w:tr>
      <w:tr w:rsidR="00D62A41" w:rsidRPr="009D1038" w:rsidTr="00D62A41">
        <w:tc>
          <w:tcPr>
            <w:tcW w:w="1417"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hideMark/>
          </w:tcPr>
          <w:p w:rsidR="00D62A41" w:rsidRPr="009D1038" w:rsidRDefault="00D62A41">
            <w:r w:rsidRPr="009D1038">
              <w:t>F12</w:t>
            </w:r>
          </w:p>
        </w:tc>
        <w:tc>
          <w:tcPr>
            <w:tcW w:w="6421"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Users can print train map</w:t>
            </w:r>
          </w:p>
        </w:tc>
        <w:tc>
          <w:tcPr>
            <w:tcW w:w="88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Pass</w:t>
            </w:r>
          </w:p>
        </w:tc>
      </w:tr>
      <w:tr w:rsidR="00D62A41" w:rsidRPr="009D1038" w:rsidTr="00D62A41">
        <w:tc>
          <w:tcPr>
            <w:tcW w:w="1417"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hideMark/>
          </w:tcPr>
          <w:p w:rsidR="00D62A41" w:rsidRPr="009D1038" w:rsidRDefault="00D62A41">
            <w:r w:rsidRPr="009D1038">
              <w:t>F13</w:t>
            </w:r>
          </w:p>
        </w:tc>
        <w:tc>
          <w:tcPr>
            <w:tcW w:w="6421"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System provides access for users with visual impairments</w:t>
            </w:r>
          </w:p>
        </w:tc>
        <w:tc>
          <w:tcPr>
            <w:tcW w:w="882"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Pass</w:t>
            </w:r>
          </w:p>
        </w:tc>
      </w:tr>
    </w:tbl>
    <w:p w:rsidR="00D62A41" w:rsidRPr="009D1038" w:rsidRDefault="00D62A41" w:rsidP="00D62A41"/>
    <w:p w:rsidR="00D62A41" w:rsidRPr="009D1038" w:rsidRDefault="00D62A41" w:rsidP="00D62A41">
      <w:r w:rsidRPr="009D1038">
        <w:t>Non- Functional Requirements – Pass or Fail</w:t>
      </w:r>
    </w:p>
    <w:tbl>
      <w:tblPr>
        <w:tblW w:w="0" w:type="auto"/>
        <w:tblInd w:w="441" w:type="dxa"/>
        <w:tblLook w:val="04A0" w:firstRow="1" w:lastRow="0" w:firstColumn="1" w:lastColumn="0" w:noHBand="0" w:noVBand="1"/>
      </w:tblPr>
      <w:tblGrid>
        <w:gridCol w:w="1134"/>
        <w:gridCol w:w="6706"/>
        <w:gridCol w:w="880"/>
      </w:tblGrid>
      <w:tr w:rsidR="00D62A41" w:rsidRPr="009D1038" w:rsidTr="00D62A41">
        <w:tc>
          <w:tcPr>
            <w:tcW w:w="1134"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hideMark/>
          </w:tcPr>
          <w:p w:rsidR="00D62A41" w:rsidRPr="009D1038" w:rsidRDefault="00D62A41">
            <w:r w:rsidRPr="009D1038">
              <w:t>NF1</w:t>
            </w:r>
          </w:p>
        </w:tc>
        <w:tc>
          <w:tcPr>
            <w:tcW w:w="6706"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System Displays Consistent results</w:t>
            </w:r>
          </w:p>
        </w:tc>
        <w:tc>
          <w:tcPr>
            <w:tcW w:w="880"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Pass</w:t>
            </w:r>
          </w:p>
        </w:tc>
      </w:tr>
      <w:tr w:rsidR="00D62A41" w:rsidRPr="009D1038" w:rsidTr="00D62A41">
        <w:tc>
          <w:tcPr>
            <w:tcW w:w="1134"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hideMark/>
          </w:tcPr>
          <w:p w:rsidR="00D62A41" w:rsidRPr="009D1038" w:rsidRDefault="00D62A41">
            <w:r w:rsidRPr="009D1038">
              <w:t>NF2</w:t>
            </w:r>
          </w:p>
        </w:tc>
        <w:tc>
          <w:tcPr>
            <w:tcW w:w="6706"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Results can be obtained in less than 10 key strokes/clicks</w:t>
            </w:r>
          </w:p>
        </w:tc>
        <w:tc>
          <w:tcPr>
            <w:tcW w:w="880"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Pass</w:t>
            </w:r>
          </w:p>
        </w:tc>
      </w:tr>
      <w:tr w:rsidR="00D62A41" w:rsidRPr="009D1038" w:rsidTr="00D62A41">
        <w:tc>
          <w:tcPr>
            <w:tcW w:w="1134"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hideMark/>
          </w:tcPr>
          <w:p w:rsidR="00D62A41" w:rsidRPr="009D1038" w:rsidRDefault="00D62A41">
            <w:r w:rsidRPr="009D1038">
              <w:t>NF3</w:t>
            </w:r>
          </w:p>
        </w:tc>
        <w:tc>
          <w:tcPr>
            <w:tcW w:w="6706"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The system is available on most commonly used browsers</w:t>
            </w:r>
          </w:p>
        </w:tc>
        <w:tc>
          <w:tcPr>
            <w:tcW w:w="880"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Pass</w:t>
            </w:r>
          </w:p>
        </w:tc>
      </w:tr>
      <w:tr w:rsidR="00D62A41" w:rsidRPr="009D1038" w:rsidTr="00D62A41">
        <w:tc>
          <w:tcPr>
            <w:tcW w:w="1134"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hideMark/>
          </w:tcPr>
          <w:p w:rsidR="00D62A41" w:rsidRPr="009D1038" w:rsidRDefault="00D62A41">
            <w:r w:rsidRPr="009D1038">
              <w:t>NF4</w:t>
            </w:r>
          </w:p>
        </w:tc>
        <w:tc>
          <w:tcPr>
            <w:tcW w:w="6706"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System displays forgiveness</w:t>
            </w:r>
          </w:p>
        </w:tc>
        <w:tc>
          <w:tcPr>
            <w:tcW w:w="880"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Pass</w:t>
            </w:r>
          </w:p>
        </w:tc>
      </w:tr>
      <w:tr w:rsidR="00D62A41" w:rsidRPr="009D1038" w:rsidTr="00D62A41">
        <w:tc>
          <w:tcPr>
            <w:tcW w:w="1134" w:type="dxa"/>
            <w:tcBorders>
              <w:top w:val="single" w:sz="6" w:space="0" w:color="000000"/>
              <w:left w:val="single" w:sz="6" w:space="0" w:color="000000"/>
              <w:bottom w:val="single" w:sz="6" w:space="0" w:color="000000"/>
              <w:right w:val="single" w:sz="6" w:space="0" w:color="000000"/>
            </w:tcBorders>
            <w:shd w:val="clear" w:color="auto" w:fill="FFFFFF"/>
            <w:tcMar>
              <w:top w:w="15" w:type="dxa"/>
              <w:left w:w="15" w:type="dxa"/>
              <w:bottom w:w="15" w:type="dxa"/>
              <w:right w:w="15" w:type="dxa"/>
            </w:tcMar>
            <w:hideMark/>
          </w:tcPr>
          <w:p w:rsidR="00D62A41" w:rsidRPr="009D1038" w:rsidRDefault="00D62A41">
            <w:r w:rsidRPr="009D1038">
              <w:t>NF5</w:t>
            </w:r>
          </w:p>
        </w:tc>
        <w:tc>
          <w:tcPr>
            <w:tcW w:w="6706"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sidP="00005909">
            <w:r w:rsidRPr="009D1038">
              <w:t xml:space="preserve">Website can </w:t>
            </w:r>
            <w:r w:rsidR="00005909">
              <w:t>handle multiple users at any one time</w:t>
            </w:r>
          </w:p>
        </w:tc>
        <w:tc>
          <w:tcPr>
            <w:tcW w:w="880" w:type="dxa"/>
            <w:tcBorders>
              <w:top w:val="single" w:sz="6" w:space="0" w:color="000000"/>
              <w:left w:val="single" w:sz="6" w:space="0" w:color="000000"/>
              <w:bottom w:val="single" w:sz="6" w:space="0" w:color="000000"/>
              <w:right w:val="single" w:sz="6" w:space="0" w:color="000000"/>
            </w:tcBorders>
            <w:shd w:val="clear" w:color="auto" w:fill="FFFFFF"/>
            <w:tcMar>
              <w:top w:w="0" w:type="dxa"/>
              <w:left w:w="120" w:type="dxa"/>
              <w:bottom w:w="0" w:type="dxa"/>
              <w:right w:w="120" w:type="dxa"/>
            </w:tcMar>
            <w:hideMark/>
          </w:tcPr>
          <w:p w:rsidR="00D62A41" w:rsidRPr="009D1038" w:rsidRDefault="00D62A41">
            <w:r w:rsidRPr="009D1038">
              <w:t>Pass</w:t>
            </w:r>
          </w:p>
        </w:tc>
      </w:tr>
    </w:tbl>
    <w:p w:rsidR="00D62A41" w:rsidRPr="009D1038" w:rsidRDefault="00D62A41" w:rsidP="00D62A41">
      <w:pPr>
        <w:rPr>
          <w:b/>
          <w:u w:val="single"/>
        </w:rPr>
      </w:pPr>
      <w:r w:rsidRPr="009D1038">
        <w:rPr>
          <w:b/>
          <w:u w:val="single"/>
        </w:rPr>
        <w:lastRenderedPageBreak/>
        <w:t>In-depth look</w:t>
      </w:r>
      <w:r w:rsidR="00293B8E">
        <w:rPr>
          <w:b/>
          <w:u w:val="single"/>
        </w:rPr>
        <w:t xml:space="preserve"> –</w:t>
      </w:r>
      <w:r w:rsidR="004E22E5">
        <w:rPr>
          <w:b/>
          <w:u w:val="single"/>
        </w:rPr>
        <w:t xml:space="preserve"> Internal </w:t>
      </w:r>
      <w:r w:rsidR="00293B8E">
        <w:rPr>
          <w:b/>
          <w:u w:val="single"/>
        </w:rPr>
        <w:t>Testing</w:t>
      </w:r>
      <w:r w:rsidRPr="009D1038">
        <w:rPr>
          <w:b/>
          <w:u w:val="single"/>
        </w:rPr>
        <w:t>: Functional Requirements</w:t>
      </w:r>
      <w:r w:rsidRPr="009D1038">
        <w:rPr>
          <w:b/>
          <w:u w:val="single"/>
        </w:rPr>
        <w:br/>
      </w:r>
    </w:p>
    <w:p w:rsidR="00D62A41" w:rsidRPr="009D1038" w:rsidRDefault="00D62A41" w:rsidP="00D62A41">
      <w:pPr>
        <w:rPr>
          <w:b/>
          <w:u w:val="single"/>
        </w:rPr>
      </w:pPr>
      <w:r w:rsidRPr="009D1038">
        <w:rPr>
          <w:b/>
          <w:u w:val="single"/>
        </w:rPr>
        <w:t>F1: Provide a web based interface to the user</w:t>
      </w:r>
      <w:r w:rsidRPr="009D1038">
        <w:rPr>
          <w:u w:val="single"/>
        </w:rPr>
        <w:br/>
      </w:r>
    </w:p>
    <w:p w:rsidR="00D62A41" w:rsidRPr="009D1038" w:rsidRDefault="00D62A41" w:rsidP="00D62A41">
      <w:pPr>
        <w:rPr>
          <w:b/>
          <w:u w:val="single"/>
        </w:rPr>
      </w:pPr>
      <w:r w:rsidRPr="009D1038">
        <w:rPr>
          <w:b/>
          <w:u w:val="single"/>
        </w:rPr>
        <w:t xml:space="preserve">Test </w:t>
      </w:r>
      <w:r w:rsidR="00767CBC" w:rsidRPr="009D1038">
        <w:rPr>
          <w:b/>
          <w:u w:val="single"/>
        </w:rPr>
        <w:t>case:</w:t>
      </w:r>
      <w:r w:rsidR="00767CBC">
        <w:rPr>
          <w:b/>
          <w:u w:val="single"/>
        </w:rPr>
        <w:t xml:space="preserve"> Entering URL into Mozilla Firefox browser</w:t>
      </w:r>
    </w:p>
    <w:p w:rsidR="00D62A41" w:rsidRPr="009D1038" w:rsidRDefault="00D62A41" w:rsidP="00D62A41">
      <w:pPr>
        <w:rPr>
          <w:b/>
          <w:u w:val="single"/>
        </w:rPr>
      </w:pPr>
      <w:r w:rsidRPr="009D1038">
        <w:rPr>
          <w:b/>
          <w:u w:val="single"/>
        </w:rPr>
        <w:t>Expected Output: The website is able to be loaded in all browsers</w:t>
      </w:r>
    </w:p>
    <w:p w:rsidR="00D62A41" w:rsidRPr="009D1038" w:rsidRDefault="00D62A41" w:rsidP="00D62A41">
      <w:pPr>
        <w:rPr>
          <w:b/>
          <w:u w:val="single"/>
        </w:rPr>
      </w:pPr>
      <w:r w:rsidRPr="009D1038">
        <w:rPr>
          <w:b/>
          <w:u w:val="single"/>
        </w:rPr>
        <w:t>Actual Output:</w:t>
      </w:r>
    </w:p>
    <w:p w:rsidR="00D62A41" w:rsidRPr="009D1038" w:rsidRDefault="00D62A41" w:rsidP="00D62A41">
      <w:pPr>
        <w:rPr>
          <w:b/>
        </w:rPr>
      </w:pPr>
      <w:r w:rsidRPr="009D1038">
        <w:t xml:space="preserve">Figure 1 shows a screenshot of the website </w:t>
      </w:r>
      <w:r w:rsidR="00767CBC" w:rsidRPr="009D1038">
        <w:t xml:space="preserve">URL </w:t>
      </w:r>
      <w:r w:rsidRPr="009D1038">
        <w:t>being entered into the ‘Firefox’ address bar. Entering this address allows the user to reach the main ‘Metro Search’ website, which is show in figure 2. Therefore as this leads to a web based interface</w:t>
      </w:r>
      <w:r w:rsidR="000D3DA8">
        <w:t>,</w:t>
      </w:r>
      <w:r w:rsidRPr="009D1038">
        <w:t xml:space="preserve"> this functional requirement has been satisfied. </w:t>
      </w:r>
      <w:r w:rsidRPr="009D1038">
        <w:rPr>
          <w:b/>
        </w:rPr>
        <w:br/>
      </w:r>
    </w:p>
    <w:p w:rsidR="00D62A41" w:rsidRPr="009D1038" w:rsidRDefault="00D62A41" w:rsidP="00D62A41">
      <w:pPr>
        <w:rPr>
          <w:b/>
        </w:rPr>
      </w:pPr>
      <w:r w:rsidRPr="009D1038">
        <w:rPr>
          <w:b/>
        </w:rPr>
        <w:t>Fig 1. Showing website address being inputted into address bar</w:t>
      </w:r>
    </w:p>
    <w:p w:rsidR="00D62A41" w:rsidRPr="009D1038" w:rsidRDefault="00D62A41" w:rsidP="00D62A41">
      <w:pPr>
        <w:rPr>
          <w:b/>
        </w:rPr>
      </w:pPr>
      <w:r w:rsidRPr="009D1038">
        <w:rPr>
          <w:b/>
          <w:noProof/>
          <w:lang w:eastAsia="en-GB"/>
        </w:rPr>
        <w:drawing>
          <wp:inline distT="0" distB="0" distL="0" distR="0" wp14:anchorId="31C22F09" wp14:editId="01933BEC">
            <wp:extent cx="5476875" cy="914400"/>
            <wp:effectExtent l="0" t="0" r="9525" b="0"/>
            <wp:docPr id="77" name="Picture 77" descr="Description: C:\Users\Jasjot\Desktop\Testing Screen Methods\RequirementsScreenShots\ProvideWebAccessToTheUs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C:\Users\Jasjot\Desktop\Testing Screen Methods\RequirementsScreenShots\ProvideWebAccessToTheUser(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76875" cy="914400"/>
                    </a:xfrm>
                    <a:prstGeom prst="rect">
                      <a:avLst/>
                    </a:prstGeom>
                    <a:noFill/>
                    <a:ln>
                      <a:noFill/>
                    </a:ln>
                  </pic:spPr>
                </pic:pic>
              </a:graphicData>
            </a:graphic>
          </wp:inline>
        </w:drawing>
      </w:r>
      <w:r w:rsidRPr="009D1038">
        <w:rPr>
          <w:b/>
        </w:rPr>
        <w:br/>
      </w:r>
    </w:p>
    <w:p w:rsidR="00D62A41" w:rsidRPr="009D1038" w:rsidRDefault="00D62A41" w:rsidP="00D62A41">
      <w:pPr>
        <w:rPr>
          <w:b/>
          <w:u w:val="single"/>
        </w:rPr>
      </w:pPr>
      <w:r w:rsidRPr="009D1038">
        <w:rPr>
          <w:b/>
          <w:u w:val="single"/>
        </w:rPr>
        <w:t>F2: Display minimum transfer time between trains at a specific station</w:t>
      </w:r>
    </w:p>
    <w:p w:rsidR="00D62A41" w:rsidRPr="009D1038" w:rsidRDefault="00D62A41" w:rsidP="00D62A41">
      <w:pPr>
        <w:rPr>
          <w:b/>
          <w:u w:val="single"/>
        </w:rPr>
      </w:pPr>
      <w:r w:rsidRPr="009D1038">
        <w:rPr>
          <w:b/>
          <w:u w:val="single"/>
        </w:rPr>
        <w:t xml:space="preserve">Test </w:t>
      </w:r>
      <w:r w:rsidR="00767CBC" w:rsidRPr="009D1038">
        <w:rPr>
          <w:b/>
          <w:u w:val="single"/>
        </w:rPr>
        <w:t>Case:</w:t>
      </w:r>
      <w:r w:rsidRPr="009D1038">
        <w:rPr>
          <w:b/>
          <w:u w:val="single"/>
        </w:rPr>
        <w:t xml:space="preserve"> Weekday Departure from South Shields to Monument at 09:00am </w:t>
      </w:r>
    </w:p>
    <w:p w:rsidR="00D62A41" w:rsidRPr="009D1038" w:rsidRDefault="00D62A41" w:rsidP="00D62A41">
      <w:pPr>
        <w:rPr>
          <w:b/>
          <w:u w:val="single"/>
        </w:rPr>
      </w:pPr>
      <w:r w:rsidRPr="009D1038">
        <w:rPr>
          <w:b/>
          <w:u w:val="single"/>
        </w:rPr>
        <w:t>Expected Output: The minimum transfer time is displayed with no problems</w:t>
      </w:r>
    </w:p>
    <w:p w:rsidR="00D62A41" w:rsidRPr="009D1038" w:rsidRDefault="00D62A41" w:rsidP="00D62A41">
      <w:pPr>
        <w:rPr>
          <w:b/>
          <w:u w:val="single"/>
        </w:rPr>
      </w:pPr>
      <w:r w:rsidRPr="009D1038">
        <w:rPr>
          <w:b/>
          <w:u w:val="single"/>
        </w:rPr>
        <w:t>Actual Output:</w:t>
      </w:r>
    </w:p>
    <w:p w:rsidR="00D62A41" w:rsidRPr="009D1038" w:rsidRDefault="00D62A41" w:rsidP="00D62A41">
      <w:r w:rsidRPr="009D1038">
        <w:t>Fig 2 shows a screenshot of the user choosing the departure station as ‘South Shields’ and the destination station as ‘Monument’. Then leaving after 09:00am and returning after 14:00pm on a weekday.</w:t>
      </w:r>
    </w:p>
    <w:p w:rsidR="00D62A41" w:rsidRPr="009D1038" w:rsidRDefault="00D62A41" w:rsidP="00D62A41">
      <w:pPr>
        <w:rPr>
          <w:b/>
        </w:rPr>
      </w:pPr>
    </w:p>
    <w:p w:rsidR="00D62A41" w:rsidRPr="009D1038" w:rsidRDefault="00D62A41" w:rsidP="00D62A41">
      <w:pPr>
        <w:rPr>
          <w:b/>
        </w:rPr>
      </w:pPr>
    </w:p>
    <w:p w:rsidR="00D62A41" w:rsidRPr="009D1038" w:rsidRDefault="00D62A41" w:rsidP="00D62A41">
      <w:pPr>
        <w:rPr>
          <w:b/>
        </w:rPr>
      </w:pPr>
    </w:p>
    <w:p w:rsidR="00D62A41" w:rsidRPr="009D1038" w:rsidRDefault="00D62A41" w:rsidP="00D62A41">
      <w:pPr>
        <w:rPr>
          <w:b/>
        </w:rPr>
      </w:pPr>
    </w:p>
    <w:p w:rsidR="00D62A41" w:rsidRPr="009D1038" w:rsidRDefault="00D62A41" w:rsidP="00D62A41">
      <w:pPr>
        <w:rPr>
          <w:b/>
        </w:rPr>
      </w:pPr>
    </w:p>
    <w:p w:rsidR="00D62A41" w:rsidRPr="009D1038" w:rsidRDefault="00D62A41" w:rsidP="00D62A41">
      <w:pPr>
        <w:rPr>
          <w:b/>
        </w:rPr>
      </w:pPr>
    </w:p>
    <w:p w:rsidR="00D62A41" w:rsidRPr="009D1038" w:rsidRDefault="00D62A41" w:rsidP="00D62A41">
      <w:pPr>
        <w:rPr>
          <w:b/>
        </w:rPr>
      </w:pPr>
    </w:p>
    <w:p w:rsidR="00D62A41" w:rsidRPr="009D1038" w:rsidRDefault="00D62A41" w:rsidP="00D62A41">
      <w:pPr>
        <w:rPr>
          <w:b/>
        </w:rPr>
      </w:pPr>
      <w:r w:rsidRPr="009D1038">
        <w:rPr>
          <w:b/>
        </w:rPr>
        <w:lastRenderedPageBreak/>
        <w:t>Fig 2. – Shows the aforementioned journey being inputted into the website</w:t>
      </w:r>
    </w:p>
    <w:p w:rsidR="00D62A41" w:rsidRPr="009D1038" w:rsidRDefault="00D62A41" w:rsidP="00D62A41">
      <w:r w:rsidRPr="009D1038">
        <w:rPr>
          <w:noProof/>
          <w:lang w:eastAsia="en-GB"/>
        </w:rPr>
        <w:drawing>
          <wp:inline distT="0" distB="0" distL="0" distR="0" wp14:anchorId="086E8370" wp14:editId="12B503BB">
            <wp:extent cx="4524375" cy="3352800"/>
            <wp:effectExtent l="0" t="0" r="952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24375" cy="3352800"/>
                    </a:xfrm>
                    <a:prstGeom prst="rect">
                      <a:avLst/>
                    </a:prstGeom>
                    <a:noFill/>
                    <a:ln>
                      <a:noFill/>
                    </a:ln>
                  </pic:spPr>
                </pic:pic>
              </a:graphicData>
            </a:graphic>
          </wp:inline>
        </w:drawing>
      </w:r>
    </w:p>
    <w:p w:rsidR="00D62A41" w:rsidRPr="009D1038" w:rsidRDefault="00D62A41" w:rsidP="00D62A41">
      <w:r w:rsidRPr="009D1038">
        <w:t>When they then select ‘Search Fastest route’ it leads to the results page. When the full journey details button is pressed we can see a description of the journey, complete with transfers.</w:t>
      </w:r>
    </w:p>
    <w:p w:rsidR="00D62A41" w:rsidRPr="009D1038" w:rsidRDefault="00D62A41" w:rsidP="00D62A41">
      <w:pPr>
        <w:rPr>
          <w:b/>
        </w:rPr>
      </w:pPr>
      <w:r w:rsidRPr="009D1038">
        <w:rPr>
          <w:b/>
        </w:rPr>
        <w:t>Fig 3 – The full journey time showing any transfer times</w:t>
      </w:r>
    </w:p>
    <w:p w:rsidR="00D62A41" w:rsidRPr="009D1038" w:rsidRDefault="00D62A41" w:rsidP="00D62A41">
      <w:r w:rsidRPr="009D1038">
        <w:rPr>
          <w:noProof/>
          <w:lang w:eastAsia="en-GB"/>
        </w:rPr>
        <w:drawing>
          <wp:inline distT="0" distB="0" distL="0" distR="0" wp14:anchorId="455CEA13" wp14:editId="188CA186">
            <wp:extent cx="3524250" cy="298132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24250" cy="2981325"/>
                    </a:xfrm>
                    <a:prstGeom prst="rect">
                      <a:avLst/>
                    </a:prstGeom>
                    <a:noFill/>
                    <a:ln>
                      <a:noFill/>
                    </a:ln>
                  </pic:spPr>
                </pic:pic>
              </a:graphicData>
            </a:graphic>
          </wp:inline>
        </w:drawing>
      </w:r>
    </w:p>
    <w:p w:rsidR="00D62A41" w:rsidRPr="009D1038" w:rsidRDefault="00D62A41" w:rsidP="00D62A41">
      <w:r w:rsidRPr="009D1038">
        <w:t xml:space="preserve">In this specific example (shown in figure 3), the user would have to change at North Shields, causing a delay of 3 minutes as they change train. So the minimum transfer time in this example is ‘3 minutes’. Therefore </w:t>
      </w:r>
      <w:r w:rsidR="000D3DA8">
        <w:t xml:space="preserve">with this as evidence, </w:t>
      </w:r>
      <w:r w:rsidRPr="009D1038">
        <w:t>we can say that the system has passed this functional requirement.</w:t>
      </w:r>
    </w:p>
    <w:p w:rsidR="00D62A41" w:rsidRPr="009D1038" w:rsidRDefault="00031B15" w:rsidP="00D62A41">
      <w:pPr>
        <w:rPr>
          <w:b/>
          <w:color w:val="FF0000"/>
          <w:u w:val="single"/>
        </w:rPr>
      </w:pPr>
      <w:r w:rsidRPr="009D1038">
        <w:rPr>
          <w:b/>
          <w:u w:val="single"/>
        </w:rPr>
        <w:lastRenderedPageBreak/>
        <w:t>F3:</w:t>
      </w:r>
      <w:r w:rsidR="00D62A41" w:rsidRPr="009D1038">
        <w:rPr>
          <w:b/>
          <w:u w:val="single"/>
        </w:rPr>
        <w:t xml:space="preserve"> Display the fastest route between two stations</w:t>
      </w:r>
    </w:p>
    <w:p w:rsidR="00D62A41" w:rsidRPr="009D1038" w:rsidRDefault="006C012E" w:rsidP="00D62A41">
      <w:pPr>
        <w:rPr>
          <w:b/>
          <w:u w:val="single"/>
        </w:rPr>
      </w:pPr>
      <w:r w:rsidRPr="009D1038">
        <w:rPr>
          <w:b/>
          <w:u w:val="single"/>
        </w:rPr>
        <w:t>Test Case:  Weekday Journey from Jarrow to Shiremoor at 09:10</w:t>
      </w:r>
      <w:r>
        <w:rPr>
          <w:b/>
          <w:u w:val="single"/>
        </w:rPr>
        <w:t>AM</w:t>
      </w:r>
      <w:r w:rsidRPr="009D1038">
        <w:rPr>
          <w:b/>
          <w:u w:val="single"/>
        </w:rPr>
        <w:t xml:space="preserve"> and return at 12:00</w:t>
      </w:r>
      <w:r>
        <w:rPr>
          <w:b/>
          <w:u w:val="single"/>
        </w:rPr>
        <w:t>PM</w:t>
      </w:r>
    </w:p>
    <w:p w:rsidR="00D62A41" w:rsidRPr="009D1038" w:rsidRDefault="00D62A41" w:rsidP="00D62A41">
      <w:pPr>
        <w:rPr>
          <w:b/>
          <w:u w:val="single"/>
        </w:rPr>
      </w:pPr>
      <w:r w:rsidRPr="009D1038">
        <w:rPr>
          <w:b/>
          <w:u w:val="single"/>
        </w:rPr>
        <w:t>Expected Output: Fastest route is displayed on the webpage</w:t>
      </w:r>
    </w:p>
    <w:p w:rsidR="00D62A41" w:rsidRPr="009D1038" w:rsidRDefault="00D62A41" w:rsidP="00D62A41">
      <w:pPr>
        <w:rPr>
          <w:b/>
          <w:u w:val="single"/>
        </w:rPr>
      </w:pPr>
      <w:r w:rsidRPr="009D1038">
        <w:rPr>
          <w:b/>
          <w:u w:val="single"/>
        </w:rPr>
        <w:t>Actual Output:</w:t>
      </w:r>
    </w:p>
    <w:p w:rsidR="00D62A41" w:rsidRPr="009D1038" w:rsidRDefault="00D62A41" w:rsidP="00D62A41">
      <w:pPr>
        <w:rPr>
          <w:b/>
        </w:rPr>
      </w:pPr>
      <w:r w:rsidRPr="009D1038">
        <w:t xml:space="preserve">Figure 4 shows the output of a search from Jarrow to Shiremoor station, here we can clearly see that the quickest journey time between the stations has been found. Therefore this functional requirement has been satisfied. </w:t>
      </w:r>
    </w:p>
    <w:p w:rsidR="00D62A41" w:rsidRPr="009D1038" w:rsidRDefault="00D62A41" w:rsidP="00D62A41">
      <w:pPr>
        <w:rPr>
          <w:b/>
        </w:rPr>
      </w:pPr>
      <w:r w:rsidRPr="009D1038">
        <w:rPr>
          <w:b/>
        </w:rPr>
        <w:t>Fig 4. – Showing the results of the test case search</w:t>
      </w:r>
    </w:p>
    <w:p w:rsidR="00D62A41" w:rsidRPr="009D1038" w:rsidRDefault="00D62A41" w:rsidP="00D62A41">
      <w:r w:rsidRPr="009D1038">
        <w:rPr>
          <w:noProof/>
          <w:lang w:eastAsia="en-GB"/>
        </w:rPr>
        <w:drawing>
          <wp:inline distT="0" distB="0" distL="0" distR="0" wp14:anchorId="661D5FE7" wp14:editId="0FF51309">
            <wp:extent cx="5734050" cy="3286125"/>
            <wp:effectExtent l="0" t="0" r="0" b="9525"/>
            <wp:docPr id="74" name="Picture 74" descr="Description: C:\Users\Jasjot\Desktop\Testing Screen Methods\RequirementsScreenShots\QuickestRou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C:\Users\Jasjot\Desktop\Testing Screen Methods\RequirementsScreenShots\QuickestRoute.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4050" cy="3286125"/>
                    </a:xfrm>
                    <a:prstGeom prst="rect">
                      <a:avLst/>
                    </a:prstGeom>
                    <a:noFill/>
                    <a:ln>
                      <a:noFill/>
                    </a:ln>
                  </pic:spPr>
                </pic:pic>
              </a:graphicData>
            </a:graphic>
          </wp:inline>
        </w:drawing>
      </w:r>
    </w:p>
    <w:p w:rsidR="00D62A41" w:rsidRPr="009D1038" w:rsidRDefault="00D62A41" w:rsidP="00D62A41"/>
    <w:p w:rsidR="00D62A41" w:rsidRPr="009D1038" w:rsidRDefault="00D62A41" w:rsidP="00D62A41">
      <w:pPr>
        <w:rPr>
          <w:b/>
        </w:rPr>
      </w:pPr>
    </w:p>
    <w:p w:rsidR="00D62A41" w:rsidRPr="009D1038" w:rsidRDefault="00D62A41" w:rsidP="00D62A41">
      <w:pPr>
        <w:rPr>
          <w:b/>
        </w:rPr>
      </w:pPr>
    </w:p>
    <w:p w:rsidR="00D62A41" w:rsidRPr="009D1038" w:rsidRDefault="00D62A41" w:rsidP="00D62A41">
      <w:pPr>
        <w:rPr>
          <w:b/>
        </w:rPr>
      </w:pPr>
    </w:p>
    <w:p w:rsidR="00D62A41" w:rsidRPr="009D1038" w:rsidRDefault="00D62A41" w:rsidP="00D62A41">
      <w:pPr>
        <w:rPr>
          <w:b/>
        </w:rPr>
      </w:pPr>
    </w:p>
    <w:p w:rsidR="00D62A41" w:rsidRPr="009D1038" w:rsidRDefault="00D62A41" w:rsidP="00D62A41">
      <w:pPr>
        <w:rPr>
          <w:b/>
        </w:rPr>
      </w:pPr>
    </w:p>
    <w:p w:rsidR="00D62A41" w:rsidRPr="009D1038" w:rsidRDefault="00D62A41" w:rsidP="00D62A41">
      <w:pPr>
        <w:rPr>
          <w:b/>
        </w:rPr>
      </w:pPr>
    </w:p>
    <w:p w:rsidR="00D62A41" w:rsidRPr="009D1038" w:rsidRDefault="00D62A41" w:rsidP="00D62A41">
      <w:pPr>
        <w:rPr>
          <w:b/>
        </w:rPr>
      </w:pPr>
    </w:p>
    <w:p w:rsidR="00D62A41" w:rsidRPr="009D1038" w:rsidRDefault="00D62A41" w:rsidP="00D62A41">
      <w:pPr>
        <w:rPr>
          <w:b/>
        </w:rPr>
      </w:pPr>
    </w:p>
    <w:p w:rsidR="000D3DA8" w:rsidRDefault="000D3DA8" w:rsidP="00D62A41">
      <w:pPr>
        <w:rPr>
          <w:b/>
          <w:u w:val="single"/>
        </w:rPr>
      </w:pPr>
    </w:p>
    <w:p w:rsidR="00D62A41" w:rsidRPr="009D1038" w:rsidRDefault="00D62A41" w:rsidP="00D62A41">
      <w:pPr>
        <w:rPr>
          <w:b/>
          <w:u w:val="single"/>
        </w:rPr>
      </w:pPr>
      <w:r w:rsidRPr="009D1038">
        <w:rPr>
          <w:b/>
          <w:u w:val="single"/>
        </w:rPr>
        <w:lastRenderedPageBreak/>
        <w:t>F4: Display the complete journey time</w:t>
      </w:r>
    </w:p>
    <w:p w:rsidR="00D62A41" w:rsidRPr="009D1038" w:rsidRDefault="00D62A41" w:rsidP="00D62A41">
      <w:pPr>
        <w:rPr>
          <w:b/>
          <w:u w:val="single"/>
        </w:rPr>
      </w:pPr>
      <w:r w:rsidRPr="009D1038">
        <w:rPr>
          <w:b/>
          <w:u w:val="single"/>
        </w:rPr>
        <w:t>Test case: Weekday Journey from Airport to Whitley Bay at 10:00am</w:t>
      </w:r>
    </w:p>
    <w:p w:rsidR="00D62A41" w:rsidRPr="009D1038" w:rsidRDefault="00D62A41" w:rsidP="00D62A41">
      <w:pPr>
        <w:rPr>
          <w:b/>
          <w:u w:val="single"/>
        </w:rPr>
      </w:pPr>
      <w:r w:rsidRPr="009D1038">
        <w:rPr>
          <w:b/>
          <w:u w:val="single"/>
        </w:rPr>
        <w:t>Expected Output: Complete journey time is displayed correctly</w:t>
      </w:r>
    </w:p>
    <w:p w:rsidR="00D62A41" w:rsidRPr="009D1038" w:rsidRDefault="00D62A41" w:rsidP="00D62A41">
      <w:r w:rsidRPr="009D1038">
        <w:t>Figure 6 below shows the output of the searching for</w:t>
      </w:r>
      <w:r w:rsidR="00031B15">
        <w:t xml:space="preserve"> a journey from Airport to Whit</w:t>
      </w:r>
      <w:r w:rsidRPr="009D1038">
        <w:t>l</w:t>
      </w:r>
      <w:r w:rsidR="00031B15">
        <w:t>e</w:t>
      </w:r>
      <w:r w:rsidRPr="009D1038">
        <w:t>y</w:t>
      </w:r>
      <w:r w:rsidR="00031B15">
        <w:t xml:space="preserve"> Bay</w:t>
      </w:r>
      <w:r w:rsidRPr="009D1038">
        <w:t xml:space="preserve"> at 10:00am. Once the user selects the ‘Full Journey Details’ they are given a complete breakdown of the journey time, including any transfers and what stations they go through. Therefore this evidences the system displaying the complete journey time and therefore satisfying this requirement.</w:t>
      </w:r>
    </w:p>
    <w:p w:rsidR="00D62A41" w:rsidRPr="009D1038" w:rsidRDefault="00D62A41" w:rsidP="00D62A41">
      <w:pPr>
        <w:rPr>
          <w:b/>
        </w:rPr>
      </w:pPr>
      <w:r w:rsidRPr="009D1038">
        <w:rPr>
          <w:b/>
        </w:rPr>
        <w:t>Fig 6 – Showing complete journey time</w:t>
      </w:r>
    </w:p>
    <w:p w:rsidR="00D62A41" w:rsidRPr="009D1038" w:rsidRDefault="00D62A41" w:rsidP="00D62A41">
      <w:pPr>
        <w:rPr>
          <w:b/>
        </w:rPr>
      </w:pPr>
      <w:r w:rsidRPr="009D1038">
        <w:rPr>
          <w:noProof/>
          <w:lang w:eastAsia="en-GB"/>
        </w:rPr>
        <w:drawing>
          <wp:inline distT="0" distB="0" distL="0" distR="0" wp14:anchorId="47E80C3F" wp14:editId="2C2AADC5">
            <wp:extent cx="5581650" cy="38766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81650" cy="3876675"/>
                    </a:xfrm>
                    <a:prstGeom prst="rect">
                      <a:avLst/>
                    </a:prstGeom>
                    <a:noFill/>
                    <a:ln>
                      <a:noFill/>
                    </a:ln>
                  </pic:spPr>
                </pic:pic>
              </a:graphicData>
            </a:graphic>
          </wp:inline>
        </w:drawing>
      </w:r>
    </w:p>
    <w:p w:rsidR="00D62A41" w:rsidRPr="009D1038" w:rsidRDefault="00D62A41" w:rsidP="00D62A41">
      <w:pPr>
        <w:rPr>
          <w:b/>
        </w:rPr>
      </w:pPr>
    </w:p>
    <w:p w:rsidR="00702900" w:rsidRDefault="00702900" w:rsidP="00D62A41">
      <w:pPr>
        <w:rPr>
          <w:b/>
          <w:u w:val="single"/>
        </w:rPr>
      </w:pPr>
    </w:p>
    <w:p w:rsidR="00702900" w:rsidRDefault="00702900" w:rsidP="00D62A41">
      <w:pPr>
        <w:rPr>
          <w:b/>
          <w:u w:val="single"/>
        </w:rPr>
      </w:pPr>
    </w:p>
    <w:p w:rsidR="00702900" w:rsidRDefault="00702900" w:rsidP="00D62A41">
      <w:pPr>
        <w:rPr>
          <w:b/>
          <w:u w:val="single"/>
        </w:rPr>
      </w:pPr>
    </w:p>
    <w:p w:rsidR="00702900" w:rsidRDefault="00702900" w:rsidP="00D62A41">
      <w:pPr>
        <w:rPr>
          <w:b/>
          <w:u w:val="single"/>
        </w:rPr>
      </w:pPr>
    </w:p>
    <w:p w:rsidR="00702900" w:rsidRDefault="00702900" w:rsidP="00D62A41">
      <w:pPr>
        <w:rPr>
          <w:b/>
          <w:u w:val="single"/>
        </w:rPr>
      </w:pPr>
    </w:p>
    <w:p w:rsidR="00702900" w:rsidRDefault="00702900" w:rsidP="00D62A41">
      <w:pPr>
        <w:rPr>
          <w:b/>
          <w:u w:val="single"/>
        </w:rPr>
      </w:pPr>
    </w:p>
    <w:p w:rsidR="00702900" w:rsidRDefault="00702900" w:rsidP="00D62A41">
      <w:pPr>
        <w:rPr>
          <w:b/>
          <w:u w:val="single"/>
        </w:rPr>
      </w:pPr>
    </w:p>
    <w:p w:rsidR="00D62A41" w:rsidRPr="009D1038" w:rsidRDefault="00D62A41" w:rsidP="00D62A41">
      <w:pPr>
        <w:rPr>
          <w:b/>
          <w:u w:val="single"/>
        </w:rPr>
      </w:pPr>
      <w:r w:rsidRPr="009D1038">
        <w:rPr>
          <w:b/>
          <w:u w:val="single"/>
        </w:rPr>
        <w:t>F5: Record all train stations and train times</w:t>
      </w:r>
    </w:p>
    <w:p w:rsidR="00D62A41" w:rsidRPr="009D1038" w:rsidRDefault="00D62A41" w:rsidP="00D62A41">
      <w:pPr>
        <w:rPr>
          <w:b/>
          <w:u w:val="single"/>
        </w:rPr>
      </w:pPr>
      <w:r w:rsidRPr="009D1038">
        <w:rPr>
          <w:b/>
          <w:u w:val="single"/>
        </w:rPr>
        <w:t>Test Case: Highlighting stations on Departure drop down box</w:t>
      </w:r>
    </w:p>
    <w:p w:rsidR="00D62A41" w:rsidRPr="009D1038" w:rsidRDefault="00D62A41" w:rsidP="00D62A41">
      <w:pPr>
        <w:tabs>
          <w:tab w:val="left" w:pos="7636"/>
        </w:tabs>
        <w:rPr>
          <w:b/>
          <w:u w:val="single"/>
        </w:rPr>
      </w:pPr>
      <w:r w:rsidRPr="009D1038">
        <w:rPr>
          <w:b/>
          <w:u w:val="single"/>
        </w:rPr>
        <w:t>Expected Output: Evidence that train times have been recorded</w:t>
      </w:r>
      <w:r w:rsidRPr="009D1038">
        <w:rPr>
          <w:b/>
        </w:rPr>
        <w:tab/>
      </w:r>
    </w:p>
    <w:p w:rsidR="00D62A41" w:rsidRPr="009D1038" w:rsidRDefault="00D62A41" w:rsidP="00D62A41">
      <w:pPr>
        <w:tabs>
          <w:tab w:val="left" w:pos="7636"/>
        </w:tabs>
        <w:rPr>
          <w:b/>
          <w:u w:val="single"/>
        </w:rPr>
      </w:pPr>
      <w:r w:rsidRPr="009D1038">
        <w:rPr>
          <w:b/>
          <w:u w:val="single"/>
        </w:rPr>
        <w:t>Actual Output:</w:t>
      </w:r>
    </w:p>
    <w:p w:rsidR="00D62A41" w:rsidRPr="009D1038" w:rsidRDefault="00D62A41" w:rsidP="00D62A41">
      <w:r w:rsidRPr="009D1038">
        <w:t>On the metro search homepage, once a user selects the drop down box, a list of stations appears (shown in figure 7). This is the same for destination. This effectively serves as a record for all stations on our map. The train times has been evidenced in other test cases previous to this one and in future ones, with various searches already shown to be outputting train times. Therefore, based on this evidence, th</w:t>
      </w:r>
      <w:r w:rsidR="000D3DA8">
        <w:t>is</w:t>
      </w:r>
      <w:r w:rsidRPr="009D1038">
        <w:t xml:space="preserve"> functional requirement has been met.</w:t>
      </w:r>
    </w:p>
    <w:p w:rsidR="00D62A41" w:rsidRPr="009D1038" w:rsidRDefault="00D62A41" w:rsidP="00D62A41">
      <w:r w:rsidRPr="009D1038">
        <w:rPr>
          <w:b/>
        </w:rPr>
        <w:t>Fig 7- List of train stations</w:t>
      </w:r>
    </w:p>
    <w:p w:rsidR="00D62A41" w:rsidRPr="009D1038" w:rsidRDefault="00D62A41" w:rsidP="00D62A41">
      <w:pPr>
        <w:rPr>
          <w:b/>
        </w:rPr>
      </w:pPr>
      <w:r w:rsidRPr="009D1038">
        <w:rPr>
          <w:b/>
          <w:noProof/>
          <w:lang w:eastAsia="en-GB"/>
        </w:rPr>
        <w:drawing>
          <wp:inline distT="0" distB="0" distL="0" distR="0" wp14:anchorId="7C593315" wp14:editId="0509A8A4">
            <wp:extent cx="4752975" cy="3448050"/>
            <wp:effectExtent l="0" t="0" r="9525" b="0"/>
            <wp:docPr id="72" name="Picture 72" descr="Description: C:\Users\Jasjot\Desktop\Testing Screen Methods\RequirementsScreenShots\RecordAllSt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C:\Users\Jasjot\Desktop\Testing Screen Methods\RequirementsScreenShots\RecordAllStation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52975" cy="3448050"/>
                    </a:xfrm>
                    <a:prstGeom prst="rect">
                      <a:avLst/>
                    </a:prstGeom>
                    <a:noFill/>
                    <a:ln>
                      <a:noFill/>
                    </a:ln>
                  </pic:spPr>
                </pic:pic>
              </a:graphicData>
            </a:graphic>
          </wp:inline>
        </w:drawing>
      </w:r>
    </w:p>
    <w:p w:rsidR="00D62A41" w:rsidRPr="009D1038" w:rsidRDefault="00D62A41" w:rsidP="00D62A41">
      <w:pPr>
        <w:rPr>
          <w:b/>
        </w:rPr>
      </w:pPr>
    </w:p>
    <w:p w:rsidR="00D62A41" w:rsidRPr="009D1038" w:rsidRDefault="00D62A41" w:rsidP="00D62A41">
      <w:pPr>
        <w:rPr>
          <w:b/>
          <w:u w:val="single"/>
        </w:rPr>
      </w:pPr>
    </w:p>
    <w:p w:rsidR="00D62A41" w:rsidRPr="009D1038" w:rsidRDefault="00D62A41" w:rsidP="00D62A41">
      <w:pPr>
        <w:rPr>
          <w:b/>
          <w:u w:val="single"/>
        </w:rPr>
      </w:pPr>
    </w:p>
    <w:p w:rsidR="00D62A41" w:rsidRPr="009D1038" w:rsidRDefault="00D62A41" w:rsidP="00D62A41">
      <w:pPr>
        <w:rPr>
          <w:b/>
          <w:u w:val="single"/>
        </w:rPr>
      </w:pPr>
    </w:p>
    <w:p w:rsidR="00D62A41" w:rsidRPr="009D1038" w:rsidRDefault="00D62A41" w:rsidP="00D62A41">
      <w:pPr>
        <w:rPr>
          <w:b/>
          <w:u w:val="single"/>
        </w:rPr>
      </w:pPr>
    </w:p>
    <w:p w:rsidR="00D62A41" w:rsidRPr="009D1038" w:rsidRDefault="00D62A41" w:rsidP="00D62A41">
      <w:pPr>
        <w:rPr>
          <w:b/>
          <w:u w:val="single"/>
        </w:rPr>
      </w:pPr>
    </w:p>
    <w:p w:rsidR="00702900" w:rsidRDefault="00702900" w:rsidP="00D62A41">
      <w:pPr>
        <w:rPr>
          <w:b/>
          <w:u w:val="single"/>
        </w:rPr>
      </w:pPr>
    </w:p>
    <w:p w:rsidR="00D62A41" w:rsidRPr="009D1038" w:rsidRDefault="00D62A41" w:rsidP="00D62A41">
      <w:pPr>
        <w:rPr>
          <w:b/>
          <w:u w:val="single"/>
        </w:rPr>
      </w:pPr>
      <w:r w:rsidRPr="009D1038">
        <w:rPr>
          <w:b/>
          <w:u w:val="single"/>
        </w:rPr>
        <w:lastRenderedPageBreak/>
        <w:t>F6: Display direct train routes by station</w:t>
      </w:r>
    </w:p>
    <w:p w:rsidR="00D62A41" w:rsidRPr="009D1038" w:rsidRDefault="00D62A41" w:rsidP="00D62A41">
      <w:pPr>
        <w:rPr>
          <w:b/>
          <w:u w:val="single"/>
        </w:rPr>
      </w:pPr>
      <w:r w:rsidRPr="009D1038">
        <w:rPr>
          <w:b/>
          <w:u w:val="single"/>
        </w:rPr>
        <w:t>Test case: Weekday Journey from North Shields and South Shields at 09:00am</w:t>
      </w:r>
    </w:p>
    <w:p w:rsidR="00D62A41" w:rsidRPr="009D1038" w:rsidRDefault="00D62A41" w:rsidP="00D62A41">
      <w:pPr>
        <w:rPr>
          <w:b/>
          <w:u w:val="single"/>
        </w:rPr>
      </w:pPr>
      <w:r w:rsidRPr="009D1038">
        <w:rPr>
          <w:b/>
          <w:u w:val="single"/>
        </w:rPr>
        <w:t>Expected Output: A direct route is shown with no intermediary stations</w:t>
      </w:r>
    </w:p>
    <w:p w:rsidR="00D62A41" w:rsidRPr="009D1038" w:rsidRDefault="00D62A41" w:rsidP="00D62A41">
      <w:pPr>
        <w:rPr>
          <w:b/>
          <w:u w:val="single"/>
        </w:rPr>
      </w:pPr>
      <w:r w:rsidRPr="009D1038">
        <w:rPr>
          <w:b/>
          <w:u w:val="single"/>
        </w:rPr>
        <w:t>Actual Output:</w:t>
      </w:r>
    </w:p>
    <w:p w:rsidR="00D62A41" w:rsidRPr="009D1038" w:rsidRDefault="00D62A41" w:rsidP="00D62A41">
      <w:r w:rsidRPr="009D1038">
        <w:t>Figure 8 shows a journey being inputted on a weekday at 09:00am from North Shields to South Shields. There is no return journey and the journey takes place on a weekday. Once the search is commenced we see (from figure 9) that it shows the direct route between the two stations and that there are no intermediary stations (therefore not requiring the user to press the full journey button. Therefore this evidences a direct train route, so this requirement has been satisfied.</w:t>
      </w:r>
    </w:p>
    <w:p w:rsidR="00D62A41" w:rsidRPr="009D1038" w:rsidRDefault="00D62A41" w:rsidP="00D62A41">
      <w:pPr>
        <w:rPr>
          <w:b/>
        </w:rPr>
      </w:pPr>
      <w:r w:rsidRPr="009D1038">
        <w:rPr>
          <w:b/>
        </w:rPr>
        <w:t>Fig 8 – Showing test case departure</w:t>
      </w:r>
    </w:p>
    <w:p w:rsidR="00D62A41" w:rsidRPr="009D1038" w:rsidRDefault="00D62A41" w:rsidP="00D62A41">
      <w:pPr>
        <w:rPr>
          <w:b/>
        </w:rPr>
      </w:pPr>
      <w:r w:rsidRPr="009D1038">
        <w:rPr>
          <w:b/>
          <w:noProof/>
          <w:lang w:eastAsia="en-GB"/>
        </w:rPr>
        <w:drawing>
          <wp:inline distT="0" distB="0" distL="0" distR="0" wp14:anchorId="5E97405E" wp14:editId="6B8D371A">
            <wp:extent cx="5086350" cy="3181350"/>
            <wp:effectExtent l="0" t="0" r="0" b="0"/>
            <wp:docPr id="71" name="Picture 71" descr="Description: C:\Users\Jasjot\Desktop\Testing Screen Methods\RequirementsScreenShots\DirectRout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C:\Users\Jasjot\Desktop\Testing Screen Methods\RequirementsScreenShots\DirectRoute(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86350" cy="3181350"/>
                    </a:xfrm>
                    <a:prstGeom prst="rect">
                      <a:avLst/>
                    </a:prstGeom>
                    <a:noFill/>
                    <a:ln>
                      <a:noFill/>
                    </a:ln>
                  </pic:spPr>
                </pic:pic>
              </a:graphicData>
            </a:graphic>
          </wp:inline>
        </w:drawing>
      </w:r>
    </w:p>
    <w:p w:rsidR="00D62A41" w:rsidRPr="009D1038" w:rsidRDefault="00D62A41" w:rsidP="00D62A41">
      <w:pPr>
        <w:rPr>
          <w:b/>
        </w:rPr>
      </w:pPr>
      <w:r w:rsidRPr="009D1038">
        <w:rPr>
          <w:b/>
        </w:rPr>
        <w:t>Fig 9 – Showing direct route result</w:t>
      </w:r>
    </w:p>
    <w:p w:rsidR="00D62A41" w:rsidRPr="009D1038" w:rsidRDefault="00D62A41" w:rsidP="00D62A41">
      <w:pPr>
        <w:rPr>
          <w:b/>
        </w:rPr>
      </w:pPr>
      <w:r w:rsidRPr="009D1038">
        <w:rPr>
          <w:b/>
          <w:noProof/>
          <w:lang w:eastAsia="en-GB"/>
        </w:rPr>
        <w:drawing>
          <wp:inline distT="0" distB="0" distL="0" distR="0" wp14:anchorId="2387E24C" wp14:editId="2F014F35">
            <wp:extent cx="4438650" cy="2457450"/>
            <wp:effectExtent l="0" t="0" r="0" b="0"/>
            <wp:docPr id="70" name="Picture 70" descr="Description: C:\Users\Jasjot\Desktop\Testing Screen Methods\RequirementsScreenShots\DirectRout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cription: C:\Users\Jasjot\Desktop\Testing Screen Methods\RequirementsScreenShots\DirectRoute(2).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38650" cy="2457450"/>
                    </a:xfrm>
                    <a:prstGeom prst="rect">
                      <a:avLst/>
                    </a:prstGeom>
                    <a:noFill/>
                    <a:ln>
                      <a:noFill/>
                    </a:ln>
                  </pic:spPr>
                </pic:pic>
              </a:graphicData>
            </a:graphic>
          </wp:inline>
        </w:drawing>
      </w:r>
    </w:p>
    <w:p w:rsidR="00D62A41" w:rsidRPr="009D1038" w:rsidRDefault="00D62A41" w:rsidP="00D62A41">
      <w:pPr>
        <w:rPr>
          <w:b/>
          <w:u w:val="single"/>
        </w:rPr>
      </w:pPr>
      <w:r w:rsidRPr="009D1038">
        <w:rPr>
          <w:b/>
          <w:u w:val="single"/>
        </w:rPr>
        <w:lastRenderedPageBreak/>
        <w:t xml:space="preserve">F7: Display a return journey </w:t>
      </w:r>
    </w:p>
    <w:p w:rsidR="00D62A41" w:rsidRPr="009D1038" w:rsidRDefault="006C012E" w:rsidP="00D62A41">
      <w:pPr>
        <w:rPr>
          <w:b/>
          <w:u w:val="single"/>
        </w:rPr>
      </w:pPr>
      <w:r w:rsidRPr="009D1038">
        <w:rPr>
          <w:b/>
          <w:u w:val="single"/>
        </w:rPr>
        <w:t>Test Case: Weekday Journey from A</w:t>
      </w:r>
      <w:r>
        <w:rPr>
          <w:b/>
          <w:u w:val="single"/>
        </w:rPr>
        <w:t>irport to Whitley Bay at 10:00AM and return at 12:15PM</w:t>
      </w:r>
    </w:p>
    <w:p w:rsidR="00D62A41" w:rsidRPr="009D1038" w:rsidRDefault="00D62A41" w:rsidP="00D62A41">
      <w:pPr>
        <w:rPr>
          <w:b/>
          <w:u w:val="single"/>
        </w:rPr>
      </w:pPr>
      <w:r w:rsidRPr="009D1038">
        <w:rPr>
          <w:b/>
          <w:u w:val="single"/>
        </w:rPr>
        <w:t>Expected Output: Return Journey is displayed</w:t>
      </w:r>
    </w:p>
    <w:p w:rsidR="00D62A41" w:rsidRPr="009D1038" w:rsidRDefault="00D62A41" w:rsidP="00D62A41">
      <w:pPr>
        <w:rPr>
          <w:b/>
          <w:u w:val="single"/>
        </w:rPr>
      </w:pPr>
      <w:r w:rsidRPr="009D1038">
        <w:rPr>
          <w:b/>
          <w:u w:val="single"/>
        </w:rPr>
        <w:t>Actual Output:</w:t>
      </w:r>
    </w:p>
    <w:p w:rsidR="00D62A41" w:rsidRPr="009D1038" w:rsidRDefault="00D62A41" w:rsidP="00D62A41">
      <w:r w:rsidRPr="009D1038">
        <w:t xml:space="preserve">Figure 10 shows a journey from Airport to Whitley </w:t>
      </w:r>
      <w:r w:rsidR="003E4633">
        <w:t xml:space="preserve">Bay </w:t>
      </w:r>
      <w:r w:rsidRPr="009D1038">
        <w:t>at the time of 10:00am and a return at 12:15. Once the ‘Full Journey Details’ button has been pressed then the full information about the return journey is shown, in this case from Whitely to Airport, returning at 12:15pm (shown in figure 11 on the next page). This evidences this requirement and therefore the system has successfully fulfilled it.</w:t>
      </w:r>
    </w:p>
    <w:p w:rsidR="00D62A41" w:rsidRPr="009D1038" w:rsidRDefault="00D62A41" w:rsidP="00D62A41">
      <w:pPr>
        <w:rPr>
          <w:b/>
        </w:rPr>
      </w:pPr>
      <w:r w:rsidRPr="009D1038">
        <w:rPr>
          <w:b/>
        </w:rPr>
        <w:t>Fig 10 – Showing the return journey from Whitley Bay to Airport</w:t>
      </w:r>
    </w:p>
    <w:p w:rsidR="00D62A41" w:rsidRPr="009D1038" w:rsidRDefault="00D62A41" w:rsidP="00D62A41">
      <w:pPr>
        <w:rPr>
          <w:b/>
          <w:u w:val="single"/>
        </w:rPr>
      </w:pPr>
      <w:r w:rsidRPr="009D1038">
        <w:rPr>
          <w:b/>
          <w:noProof/>
          <w:lang w:eastAsia="en-GB"/>
        </w:rPr>
        <w:drawing>
          <wp:inline distT="0" distB="0" distL="0" distR="0" wp14:anchorId="604876AC" wp14:editId="56FD9D31">
            <wp:extent cx="6153150" cy="13716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53150" cy="1371600"/>
                    </a:xfrm>
                    <a:prstGeom prst="rect">
                      <a:avLst/>
                    </a:prstGeom>
                    <a:noFill/>
                    <a:ln>
                      <a:noFill/>
                    </a:ln>
                  </pic:spPr>
                </pic:pic>
              </a:graphicData>
            </a:graphic>
          </wp:inline>
        </w:drawing>
      </w:r>
    </w:p>
    <w:p w:rsidR="00D62A41" w:rsidRPr="009D1038" w:rsidRDefault="00D62A41" w:rsidP="00D62A41">
      <w:pPr>
        <w:rPr>
          <w:b/>
        </w:rPr>
      </w:pPr>
    </w:p>
    <w:p w:rsidR="00D62A41" w:rsidRPr="009D1038" w:rsidRDefault="00D62A41" w:rsidP="00D62A41">
      <w:pPr>
        <w:rPr>
          <w:b/>
        </w:rPr>
      </w:pPr>
      <w:r w:rsidRPr="009D1038">
        <w:rPr>
          <w:b/>
        </w:rPr>
        <w:t>Figure 11 – Showing the full journey details of these journeys</w:t>
      </w:r>
    </w:p>
    <w:p w:rsidR="00D62A41" w:rsidRPr="009D1038" w:rsidRDefault="00D62A41" w:rsidP="00D62A41">
      <w:pPr>
        <w:rPr>
          <w:b/>
        </w:rPr>
      </w:pPr>
      <w:r w:rsidRPr="009D1038">
        <w:rPr>
          <w:noProof/>
          <w:lang w:eastAsia="en-GB"/>
        </w:rPr>
        <w:drawing>
          <wp:inline distT="0" distB="0" distL="0" distR="0" wp14:anchorId="5A84528A" wp14:editId="215F6DFF">
            <wp:extent cx="4591050" cy="33147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91050" cy="3314700"/>
                    </a:xfrm>
                    <a:prstGeom prst="rect">
                      <a:avLst/>
                    </a:prstGeom>
                    <a:noFill/>
                    <a:ln>
                      <a:noFill/>
                    </a:ln>
                  </pic:spPr>
                </pic:pic>
              </a:graphicData>
            </a:graphic>
          </wp:inline>
        </w:drawing>
      </w:r>
    </w:p>
    <w:p w:rsidR="00D62A41" w:rsidRPr="009D1038" w:rsidRDefault="00D62A41" w:rsidP="00D62A41">
      <w:pPr>
        <w:rPr>
          <w:b/>
        </w:rPr>
      </w:pPr>
    </w:p>
    <w:p w:rsidR="00D62A41" w:rsidRPr="009D1038" w:rsidRDefault="00D62A41" w:rsidP="00D62A41">
      <w:pPr>
        <w:rPr>
          <w:b/>
          <w:u w:val="single"/>
        </w:rPr>
      </w:pPr>
    </w:p>
    <w:p w:rsidR="00D62A41" w:rsidRPr="009D1038" w:rsidRDefault="00D62A41" w:rsidP="00D62A41">
      <w:pPr>
        <w:rPr>
          <w:b/>
        </w:rPr>
      </w:pPr>
      <w:r w:rsidRPr="009D1038">
        <w:rPr>
          <w:noProof/>
          <w:lang w:eastAsia="en-GB"/>
        </w:rPr>
        <w:lastRenderedPageBreak/>
        <w:drawing>
          <wp:inline distT="0" distB="0" distL="0" distR="0" wp14:anchorId="650B9EC2" wp14:editId="09D6717D">
            <wp:extent cx="4667250" cy="3343275"/>
            <wp:effectExtent l="0" t="0" r="0"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667250" cy="3343275"/>
                    </a:xfrm>
                    <a:prstGeom prst="rect">
                      <a:avLst/>
                    </a:prstGeom>
                    <a:noFill/>
                    <a:ln>
                      <a:noFill/>
                    </a:ln>
                  </pic:spPr>
                </pic:pic>
              </a:graphicData>
            </a:graphic>
          </wp:inline>
        </w:drawing>
      </w:r>
    </w:p>
    <w:p w:rsidR="00237FE0" w:rsidRDefault="00237FE0" w:rsidP="00D62A41">
      <w:pPr>
        <w:rPr>
          <w:b/>
          <w:u w:val="single"/>
        </w:rPr>
      </w:pPr>
    </w:p>
    <w:p w:rsidR="00237FE0" w:rsidRDefault="00237FE0" w:rsidP="00D62A41">
      <w:pPr>
        <w:rPr>
          <w:b/>
          <w:u w:val="single"/>
        </w:rPr>
      </w:pPr>
    </w:p>
    <w:p w:rsidR="00237FE0" w:rsidRDefault="00237FE0" w:rsidP="00D62A41">
      <w:pPr>
        <w:rPr>
          <w:b/>
          <w:u w:val="single"/>
        </w:rPr>
      </w:pPr>
    </w:p>
    <w:p w:rsidR="00237FE0" w:rsidRDefault="00237FE0" w:rsidP="00D62A41">
      <w:pPr>
        <w:rPr>
          <w:b/>
          <w:u w:val="single"/>
        </w:rPr>
      </w:pPr>
    </w:p>
    <w:p w:rsidR="00237FE0" w:rsidRDefault="00237FE0" w:rsidP="00D62A41">
      <w:pPr>
        <w:rPr>
          <w:b/>
          <w:u w:val="single"/>
        </w:rPr>
      </w:pPr>
    </w:p>
    <w:p w:rsidR="00237FE0" w:rsidRDefault="00237FE0" w:rsidP="00D62A41">
      <w:pPr>
        <w:rPr>
          <w:b/>
          <w:u w:val="single"/>
        </w:rPr>
      </w:pPr>
    </w:p>
    <w:p w:rsidR="00237FE0" w:rsidRDefault="00237FE0" w:rsidP="00D62A41">
      <w:pPr>
        <w:rPr>
          <w:b/>
          <w:u w:val="single"/>
        </w:rPr>
      </w:pPr>
    </w:p>
    <w:p w:rsidR="00237FE0" w:rsidRDefault="00237FE0" w:rsidP="00D62A41">
      <w:pPr>
        <w:rPr>
          <w:b/>
          <w:u w:val="single"/>
        </w:rPr>
      </w:pPr>
    </w:p>
    <w:p w:rsidR="00237FE0" w:rsidRDefault="00237FE0" w:rsidP="00D62A41">
      <w:pPr>
        <w:rPr>
          <w:b/>
          <w:u w:val="single"/>
        </w:rPr>
      </w:pPr>
    </w:p>
    <w:p w:rsidR="00237FE0" w:rsidRDefault="00237FE0" w:rsidP="00D62A41">
      <w:pPr>
        <w:rPr>
          <w:b/>
          <w:u w:val="single"/>
        </w:rPr>
      </w:pPr>
    </w:p>
    <w:p w:rsidR="00237FE0" w:rsidRDefault="00237FE0" w:rsidP="00D62A41">
      <w:pPr>
        <w:rPr>
          <w:b/>
          <w:u w:val="single"/>
        </w:rPr>
      </w:pPr>
    </w:p>
    <w:p w:rsidR="00237FE0" w:rsidRDefault="00237FE0" w:rsidP="00D62A41">
      <w:pPr>
        <w:rPr>
          <w:b/>
          <w:u w:val="single"/>
        </w:rPr>
      </w:pPr>
    </w:p>
    <w:p w:rsidR="00237FE0" w:rsidRDefault="00237FE0" w:rsidP="00D62A41">
      <w:pPr>
        <w:rPr>
          <w:b/>
          <w:u w:val="single"/>
        </w:rPr>
      </w:pPr>
    </w:p>
    <w:p w:rsidR="00237FE0" w:rsidRDefault="00237FE0" w:rsidP="00D62A41">
      <w:pPr>
        <w:rPr>
          <w:b/>
          <w:u w:val="single"/>
        </w:rPr>
      </w:pPr>
    </w:p>
    <w:p w:rsidR="00237FE0" w:rsidRDefault="00237FE0" w:rsidP="00D62A41">
      <w:pPr>
        <w:rPr>
          <w:b/>
          <w:u w:val="single"/>
        </w:rPr>
      </w:pPr>
    </w:p>
    <w:p w:rsidR="00237FE0" w:rsidRDefault="00237FE0" w:rsidP="00D62A41">
      <w:pPr>
        <w:rPr>
          <w:b/>
          <w:u w:val="single"/>
        </w:rPr>
      </w:pPr>
    </w:p>
    <w:p w:rsidR="00237FE0" w:rsidRDefault="00237FE0" w:rsidP="00D62A41">
      <w:pPr>
        <w:rPr>
          <w:b/>
          <w:u w:val="single"/>
        </w:rPr>
      </w:pPr>
    </w:p>
    <w:p w:rsidR="00D62A41" w:rsidRPr="009D1038" w:rsidRDefault="00D62A41" w:rsidP="00D62A41">
      <w:pPr>
        <w:rPr>
          <w:b/>
          <w:u w:val="single"/>
        </w:rPr>
      </w:pPr>
      <w:r w:rsidRPr="009D1038">
        <w:rPr>
          <w:b/>
          <w:u w:val="single"/>
        </w:rPr>
        <w:lastRenderedPageBreak/>
        <w:t>F8: System Allows Customer feedback</w:t>
      </w:r>
    </w:p>
    <w:p w:rsidR="00D62A41" w:rsidRPr="009D1038" w:rsidRDefault="00D62A41" w:rsidP="00D62A41">
      <w:pPr>
        <w:rPr>
          <w:b/>
          <w:u w:val="single"/>
        </w:rPr>
      </w:pPr>
      <w:r w:rsidRPr="009D1038">
        <w:rPr>
          <w:b/>
          <w:u w:val="single"/>
        </w:rPr>
        <w:t>Test Case: User wants to contacts designers to make a complaint</w:t>
      </w:r>
    </w:p>
    <w:p w:rsidR="00D62A41" w:rsidRPr="009D1038" w:rsidRDefault="00D62A41" w:rsidP="00D62A41">
      <w:pPr>
        <w:rPr>
          <w:b/>
          <w:u w:val="single"/>
        </w:rPr>
      </w:pPr>
      <w:r w:rsidRPr="009D1038">
        <w:rPr>
          <w:b/>
          <w:u w:val="single"/>
        </w:rPr>
        <w:t>Expected Output: Users can email designers from website directly</w:t>
      </w:r>
    </w:p>
    <w:p w:rsidR="00D62A41" w:rsidRPr="009D1038" w:rsidRDefault="00D62A41" w:rsidP="00D62A41">
      <w:pPr>
        <w:rPr>
          <w:b/>
          <w:u w:val="single"/>
        </w:rPr>
      </w:pPr>
      <w:r w:rsidRPr="009D1038">
        <w:rPr>
          <w:b/>
          <w:u w:val="single"/>
        </w:rPr>
        <w:t>Actual Output:</w:t>
      </w:r>
    </w:p>
    <w:p w:rsidR="00D62A41" w:rsidRPr="009D1038" w:rsidRDefault="00D62A41" w:rsidP="00D62A41"/>
    <w:p w:rsidR="00D62A41" w:rsidRPr="009D1038" w:rsidRDefault="00D62A41" w:rsidP="00D62A41">
      <w:r w:rsidRPr="009D1038">
        <w:t>Figure 12 below shows the contact us bar button. Once this has been hovered over a drop list of team member names is opened up, selecting any one of these opens up link to that respective team members contact address. This allows the users to give any feedback they have on the system directly. Therefore this evidences the system meeting this requirement</w:t>
      </w:r>
    </w:p>
    <w:p w:rsidR="00D62A41" w:rsidRPr="009D1038" w:rsidRDefault="00D62A41" w:rsidP="00D62A41">
      <w:pPr>
        <w:rPr>
          <w:b/>
        </w:rPr>
      </w:pPr>
    </w:p>
    <w:p w:rsidR="00D62A41" w:rsidRPr="009D1038" w:rsidRDefault="00D62A41" w:rsidP="00D62A41">
      <w:pPr>
        <w:tabs>
          <w:tab w:val="left" w:pos="1189"/>
        </w:tabs>
        <w:rPr>
          <w:b/>
        </w:rPr>
      </w:pPr>
      <w:r w:rsidRPr="009D1038">
        <w:rPr>
          <w:b/>
        </w:rPr>
        <w:t>Fig 12 – Showing ‘contact us’ bar on website</w:t>
      </w:r>
    </w:p>
    <w:p w:rsidR="00D62A41" w:rsidRPr="009D1038" w:rsidRDefault="00D62A41" w:rsidP="00D62A41">
      <w:pPr>
        <w:rPr>
          <w:b/>
          <w:u w:val="single"/>
        </w:rPr>
      </w:pPr>
    </w:p>
    <w:p w:rsidR="00D62A41" w:rsidRPr="009D1038" w:rsidRDefault="00D62A41" w:rsidP="00D62A41">
      <w:pPr>
        <w:rPr>
          <w:b/>
          <w:u w:val="single"/>
        </w:rPr>
      </w:pPr>
      <w:r w:rsidRPr="009D1038">
        <w:rPr>
          <w:b/>
          <w:noProof/>
          <w:lang w:eastAsia="en-GB"/>
        </w:rPr>
        <w:drawing>
          <wp:inline distT="0" distB="0" distL="0" distR="0" wp14:anchorId="02CC894D" wp14:editId="7BBC0DFC">
            <wp:extent cx="4362450" cy="2990850"/>
            <wp:effectExtent l="0" t="0" r="0" b="0"/>
            <wp:docPr id="66" name="Picture 66" descr="Description: C:\Users\Jasjot\Desktop\Testing Screen Methods\customer feedb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C:\Users\Jasjot\Desktop\Testing Screen Methods\customer feedback.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62450" cy="2990850"/>
                    </a:xfrm>
                    <a:prstGeom prst="rect">
                      <a:avLst/>
                    </a:prstGeom>
                    <a:noFill/>
                    <a:ln>
                      <a:noFill/>
                    </a:ln>
                  </pic:spPr>
                </pic:pic>
              </a:graphicData>
            </a:graphic>
          </wp:inline>
        </w:drawing>
      </w:r>
    </w:p>
    <w:p w:rsidR="00D62A41" w:rsidRPr="009D1038" w:rsidRDefault="00D62A41" w:rsidP="00D62A41">
      <w:pPr>
        <w:rPr>
          <w:b/>
          <w:u w:val="single"/>
        </w:rPr>
      </w:pPr>
    </w:p>
    <w:p w:rsidR="00D62A41" w:rsidRPr="009D1038" w:rsidRDefault="00D62A41" w:rsidP="00D62A41">
      <w:pPr>
        <w:rPr>
          <w:b/>
          <w:u w:val="single"/>
        </w:rPr>
      </w:pPr>
    </w:p>
    <w:p w:rsidR="00D62A41" w:rsidRPr="009D1038" w:rsidRDefault="00D62A41" w:rsidP="00D62A41">
      <w:pPr>
        <w:rPr>
          <w:b/>
          <w:u w:val="single"/>
        </w:rPr>
      </w:pPr>
    </w:p>
    <w:p w:rsidR="00D62A41" w:rsidRPr="009D1038" w:rsidRDefault="00D62A41" w:rsidP="00D62A41">
      <w:pPr>
        <w:rPr>
          <w:b/>
          <w:u w:val="single"/>
        </w:rPr>
      </w:pPr>
    </w:p>
    <w:p w:rsidR="00D62A41" w:rsidRPr="009D1038" w:rsidRDefault="00D62A41" w:rsidP="00D62A41">
      <w:pPr>
        <w:rPr>
          <w:b/>
          <w:u w:val="single"/>
        </w:rPr>
      </w:pPr>
    </w:p>
    <w:p w:rsidR="00D62A41" w:rsidRPr="009D1038" w:rsidRDefault="00D62A41" w:rsidP="00D62A41">
      <w:pPr>
        <w:rPr>
          <w:b/>
          <w:u w:val="single"/>
        </w:rPr>
      </w:pPr>
    </w:p>
    <w:p w:rsidR="00D62A41" w:rsidRPr="009D1038" w:rsidRDefault="00D62A41" w:rsidP="00D62A41">
      <w:pPr>
        <w:rPr>
          <w:b/>
          <w:u w:val="single"/>
        </w:rPr>
      </w:pPr>
    </w:p>
    <w:p w:rsidR="00D62A41" w:rsidRPr="009D1038" w:rsidRDefault="00D62A41" w:rsidP="00D62A41">
      <w:pPr>
        <w:rPr>
          <w:b/>
          <w:u w:val="single"/>
        </w:rPr>
      </w:pPr>
      <w:r w:rsidRPr="009D1038">
        <w:rPr>
          <w:b/>
          <w:u w:val="single"/>
        </w:rPr>
        <w:lastRenderedPageBreak/>
        <w:t>F9: Display information about station area</w:t>
      </w:r>
    </w:p>
    <w:p w:rsidR="00D62A41" w:rsidRPr="009D1038" w:rsidRDefault="00D62A41" w:rsidP="00D62A41">
      <w:pPr>
        <w:rPr>
          <w:b/>
          <w:u w:val="single"/>
        </w:rPr>
      </w:pPr>
      <w:r w:rsidRPr="009D1038">
        <w:rPr>
          <w:b/>
          <w:u w:val="single"/>
        </w:rPr>
        <w:t>Test case: User wants to find out information about Gosforth.</w:t>
      </w:r>
    </w:p>
    <w:p w:rsidR="00D62A41" w:rsidRPr="009D1038" w:rsidRDefault="00D62A41" w:rsidP="00D62A41">
      <w:pPr>
        <w:rPr>
          <w:b/>
          <w:u w:val="single"/>
        </w:rPr>
      </w:pPr>
      <w:r w:rsidRPr="009D1038">
        <w:rPr>
          <w:b/>
          <w:u w:val="single"/>
        </w:rPr>
        <w:t>Expected Output: When clicking on a destination in ‘our destination’ hyperlink opens up and user is taken to external website</w:t>
      </w:r>
    </w:p>
    <w:p w:rsidR="00D62A41" w:rsidRPr="009D1038" w:rsidRDefault="00D62A41" w:rsidP="00D62A41">
      <w:pPr>
        <w:rPr>
          <w:b/>
          <w:u w:val="single"/>
        </w:rPr>
      </w:pPr>
      <w:r w:rsidRPr="009D1038">
        <w:rPr>
          <w:b/>
          <w:u w:val="single"/>
        </w:rPr>
        <w:t>Actual Output:</w:t>
      </w:r>
    </w:p>
    <w:p w:rsidR="00D62A41" w:rsidRPr="009D1038" w:rsidRDefault="00D62A41" w:rsidP="00D62A41">
      <w:r w:rsidRPr="009D1038">
        <w:t>If the user wants to find out about Gosforth, they highlight the cursor over the ‘Our destinations’ tab Shown in figure 13. Selecting Gosforth opens up an external link to an external website that has detailed information about the area. This is the same for all the station. An example of the Gosforth website is shown in figure 14. Therefore with this evidence it can be said that this requirement has been met.</w:t>
      </w:r>
    </w:p>
    <w:p w:rsidR="00D62A41" w:rsidRPr="009D1038" w:rsidRDefault="00D62A41" w:rsidP="00D62A41">
      <w:pPr>
        <w:rPr>
          <w:b/>
          <w:u w:val="single"/>
        </w:rPr>
      </w:pPr>
    </w:p>
    <w:p w:rsidR="00D62A41" w:rsidRPr="009D1038" w:rsidRDefault="00D62A41" w:rsidP="00D62A41">
      <w:pPr>
        <w:rPr>
          <w:b/>
        </w:rPr>
      </w:pPr>
      <w:r w:rsidRPr="009D1038">
        <w:rPr>
          <w:b/>
        </w:rPr>
        <w:t>Fig 13- Showing the our destinations bar</w:t>
      </w:r>
    </w:p>
    <w:p w:rsidR="00D62A41" w:rsidRPr="009D1038" w:rsidRDefault="00D62A41" w:rsidP="00D62A41">
      <w:pPr>
        <w:rPr>
          <w:b/>
          <w:u w:val="single"/>
        </w:rPr>
      </w:pPr>
    </w:p>
    <w:p w:rsidR="00D62A41" w:rsidRPr="009D1038" w:rsidRDefault="00D62A41" w:rsidP="00D62A41">
      <w:pPr>
        <w:rPr>
          <w:b/>
          <w:u w:val="single"/>
        </w:rPr>
      </w:pPr>
      <w:r w:rsidRPr="009D1038">
        <w:rPr>
          <w:b/>
          <w:noProof/>
          <w:lang w:eastAsia="en-GB"/>
        </w:rPr>
        <w:drawing>
          <wp:inline distT="0" distB="0" distL="0" distR="0" wp14:anchorId="78717388" wp14:editId="336A2A68">
            <wp:extent cx="5324475" cy="3705225"/>
            <wp:effectExtent l="0" t="0" r="9525" b="9525"/>
            <wp:docPr id="65" name="Picture 65" descr="Description: C:\Users\Jasjot\Desktop\Testing Screen Methods\Our destin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escription: C:\Users\Jasjot\Desktop\Testing Screen Methods\Our destinations.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24475" cy="3705225"/>
                    </a:xfrm>
                    <a:prstGeom prst="rect">
                      <a:avLst/>
                    </a:prstGeom>
                    <a:noFill/>
                    <a:ln>
                      <a:noFill/>
                    </a:ln>
                  </pic:spPr>
                </pic:pic>
              </a:graphicData>
            </a:graphic>
          </wp:inline>
        </w:drawing>
      </w:r>
    </w:p>
    <w:p w:rsidR="00D62A41" w:rsidRPr="009D1038" w:rsidRDefault="00D62A41" w:rsidP="00D62A41">
      <w:pPr>
        <w:rPr>
          <w:b/>
        </w:rPr>
      </w:pPr>
    </w:p>
    <w:p w:rsidR="00D62A41" w:rsidRPr="009D1038" w:rsidRDefault="00D62A41" w:rsidP="00D62A41">
      <w:pPr>
        <w:rPr>
          <w:b/>
        </w:rPr>
      </w:pPr>
    </w:p>
    <w:p w:rsidR="00D62A41" w:rsidRPr="009D1038" w:rsidRDefault="00D62A41" w:rsidP="00D62A41">
      <w:pPr>
        <w:rPr>
          <w:b/>
        </w:rPr>
      </w:pPr>
    </w:p>
    <w:p w:rsidR="00D62A41" w:rsidRPr="009D1038" w:rsidRDefault="00D62A41" w:rsidP="00D62A41">
      <w:pPr>
        <w:rPr>
          <w:b/>
        </w:rPr>
      </w:pPr>
    </w:p>
    <w:p w:rsidR="00D62A41" w:rsidRPr="009D1038" w:rsidRDefault="00D62A41" w:rsidP="00D62A41">
      <w:pPr>
        <w:rPr>
          <w:b/>
        </w:rPr>
      </w:pPr>
      <w:r w:rsidRPr="009D1038">
        <w:rPr>
          <w:b/>
        </w:rPr>
        <w:lastRenderedPageBreak/>
        <w:t>Fig 14 – Showing an external website with information about Gosforth</w:t>
      </w:r>
    </w:p>
    <w:p w:rsidR="00D62A41" w:rsidRPr="009D1038" w:rsidRDefault="00D62A41" w:rsidP="00D62A41">
      <w:pPr>
        <w:rPr>
          <w:b/>
          <w:u w:val="single"/>
        </w:rPr>
      </w:pPr>
      <w:r w:rsidRPr="009D1038">
        <w:rPr>
          <w:noProof/>
          <w:lang w:eastAsia="en-GB"/>
        </w:rPr>
        <w:drawing>
          <wp:inline distT="0" distB="0" distL="0" distR="0" wp14:anchorId="0AE9B752" wp14:editId="432A689B">
            <wp:extent cx="5724525" cy="2352675"/>
            <wp:effectExtent l="0" t="0" r="9525"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724525" cy="2352675"/>
                    </a:xfrm>
                    <a:prstGeom prst="rect">
                      <a:avLst/>
                    </a:prstGeom>
                    <a:noFill/>
                    <a:ln>
                      <a:noFill/>
                    </a:ln>
                  </pic:spPr>
                </pic:pic>
              </a:graphicData>
            </a:graphic>
          </wp:inline>
        </w:drawing>
      </w:r>
    </w:p>
    <w:p w:rsidR="00D62A41" w:rsidRPr="009D1038" w:rsidRDefault="00D62A41" w:rsidP="00D62A41">
      <w:pPr>
        <w:rPr>
          <w:b/>
          <w:u w:val="single"/>
        </w:rPr>
      </w:pPr>
      <w:r w:rsidRPr="009D1038">
        <w:rPr>
          <w:b/>
          <w:u w:val="single"/>
        </w:rPr>
        <w:t>F10: User can print instructions for train journey</w:t>
      </w:r>
    </w:p>
    <w:p w:rsidR="00D62A41" w:rsidRPr="009D1038" w:rsidRDefault="00D62A41" w:rsidP="00D62A41">
      <w:pPr>
        <w:rPr>
          <w:b/>
          <w:u w:val="single"/>
        </w:rPr>
      </w:pPr>
      <w:r w:rsidRPr="009D1038">
        <w:rPr>
          <w:b/>
          <w:u w:val="single"/>
        </w:rPr>
        <w:t>Test Case: Users wants to print details of Journey from Airport to North Shields.</w:t>
      </w:r>
    </w:p>
    <w:p w:rsidR="00D62A41" w:rsidRPr="009D1038" w:rsidRDefault="00D62A41" w:rsidP="00D62A41">
      <w:pPr>
        <w:rPr>
          <w:b/>
          <w:u w:val="single"/>
        </w:rPr>
      </w:pPr>
      <w:r w:rsidRPr="009D1038">
        <w:rPr>
          <w:b/>
          <w:u w:val="single"/>
        </w:rPr>
        <w:t>Expected Output: Users can print page</w:t>
      </w:r>
    </w:p>
    <w:p w:rsidR="00D62A41" w:rsidRPr="009D1038" w:rsidRDefault="00D62A41" w:rsidP="00D62A41">
      <w:pPr>
        <w:rPr>
          <w:b/>
          <w:u w:val="single"/>
        </w:rPr>
      </w:pPr>
      <w:r w:rsidRPr="009D1038">
        <w:rPr>
          <w:b/>
          <w:u w:val="single"/>
        </w:rPr>
        <w:t>Actual Output:</w:t>
      </w:r>
    </w:p>
    <w:p w:rsidR="0077682B" w:rsidRDefault="00D62A41" w:rsidP="00D62A41">
      <w:r w:rsidRPr="009D1038">
        <w:t>Figure 15 shows the results for this journey. The results are presented in this way so that the user can simply just press the print page button, to get the results in printable format, show in figure 16.</w:t>
      </w:r>
    </w:p>
    <w:p w:rsidR="00D62A41" w:rsidRPr="009D1038" w:rsidRDefault="00D62A41" w:rsidP="00D62A41">
      <w:r w:rsidRPr="009D1038">
        <w:rPr>
          <w:b/>
        </w:rPr>
        <w:t>Fig 15 – Full journey time details to be printed</w:t>
      </w:r>
      <w:r w:rsidRPr="009D1038">
        <w:br/>
      </w:r>
      <w:r w:rsidRPr="009D1038">
        <w:br/>
      </w:r>
      <w:r w:rsidRPr="009D1038">
        <w:rPr>
          <w:noProof/>
          <w:lang w:eastAsia="en-GB"/>
        </w:rPr>
        <w:drawing>
          <wp:inline distT="0" distB="0" distL="0" distR="0" wp14:anchorId="4CFBD567" wp14:editId="7436BB1D">
            <wp:extent cx="3094074" cy="2700503"/>
            <wp:effectExtent l="0" t="0" r="0" b="508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92526" cy="2699152"/>
                    </a:xfrm>
                    <a:prstGeom prst="rect">
                      <a:avLst/>
                    </a:prstGeom>
                    <a:noFill/>
                    <a:ln>
                      <a:noFill/>
                    </a:ln>
                  </pic:spPr>
                </pic:pic>
              </a:graphicData>
            </a:graphic>
          </wp:inline>
        </w:drawing>
      </w:r>
    </w:p>
    <w:p w:rsidR="00D62A41" w:rsidRPr="009D1038" w:rsidRDefault="00D62A41" w:rsidP="00D62A41"/>
    <w:p w:rsidR="00D62A41" w:rsidRPr="009D1038" w:rsidRDefault="00D62A41" w:rsidP="00D62A41"/>
    <w:p w:rsidR="0077682B" w:rsidRDefault="0077682B" w:rsidP="00D62A41"/>
    <w:p w:rsidR="00D62A41" w:rsidRPr="009D1038" w:rsidRDefault="00D62A41" w:rsidP="00D62A41">
      <w:pPr>
        <w:rPr>
          <w:b/>
        </w:rPr>
      </w:pPr>
      <w:r w:rsidRPr="009D1038">
        <w:rPr>
          <w:b/>
        </w:rPr>
        <w:lastRenderedPageBreak/>
        <w:t>Fig 16 – The print page viewpoint, showing the full journey details</w:t>
      </w:r>
    </w:p>
    <w:p w:rsidR="00D62A41" w:rsidRPr="009D1038" w:rsidRDefault="00D62A41" w:rsidP="00D62A41">
      <w:r w:rsidRPr="009D1038">
        <w:rPr>
          <w:noProof/>
          <w:lang w:eastAsia="en-GB"/>
        </w:rPr>
        <w:drawing>
          <wp:inline distT="0" distB="0" distL="0" distR="0" wp14:anchorId="72B53A8C" wp14:editId="2D94062B">
            <wp:extent cx="5695950" cy="589597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95950" cy="5895975"/>
                    </a:xfrm>
                    <a:prstGeom prst="rect">
                      <a:avLst/>
                    </a:prstGeom>
                    <a:noFill/>
                    <a:ln>
                      <a:noFill/>
                    </a:ln>
                  </pic:spPr>
                </pic:pic>
              </a:graphicData>
            </a:graphic>
          </wp:inline>
        </w:drawing>
      </w:r>
    </w:p>
    <w:p w:rsidR="00D62A41" w:rsidRPr="009D1038" w:rsidRDefault="00D62A41" w:rsidP="00D62A41">
      <w:pPr>
        <w:rPr>
          <w:b/>
          <w:u w:val="single"/>
        </w:rPr>
      </w:pPr>
    </w:p>
    <w:p w:rsidR="00D62A41" w:rsidRPr="009D1038" w:rsidRDefault="00D62A41" w:rsidP="00D62A41">
      <w:pPr>
        <w:rPr>
          <w:b/>
        </w:rPr>
      </w:pPr>
    </w:p>
    <w:p w:rsidR="00D62A41" w:rsidRPr="009D1038" w:rsidRDefault="00D62A41" w:rsidP="00D62A41">
      <w:pPr>
        <w:rPr>
          <w:b/>
        </w:rPr>
      </w:pPr>
    </w:p>
    <w:p w:rsidR="00D62A41" w:rsidRPr="009D1038" w:rsidRDefault="00D62A41" w:rsidP="00D62A41">
      <w:pPr>
        <w:rPr>
          <w:b/>
        </w:rPr>
      </w:pPr>
    </w:p>
    <w:p w:rsidR="00D62A41" w:rsidRPr="009D1038" w:rsidRDefault="00D62A41" w:rsidP="00D62A41">
      <w:pPr>
        <w:rPr>
          <w:b/>
        </w:rPr>
      </w:pPr>
    </w:p>
    <w:p w:rsidR="00D62A41" w:rsidRPr="009D1038" w:rsidRDefault="00D62A41" w:rsidP="00D62A41">
      <w:pPr>
        <w:rPr>
          <w:b/>
        </w:rPr>
      </w:pPr>
    </w:p>
    <w:p w:rsidR="00D62A41" w:rsidRPr="009D1038" w:rsidRDefault="00D62A41" w:rsidP="00D62A41">
      <w:pPr>
        <w:rPr>
          <w:b/>
        </w:rPr>
      </w:pPr>
    </w:p>
    <w:p w:rsidR="0077682B" w:rsidRDefault="0077682B" w:rsidP="00D62A41">
      <w:pPr>
        <w:rPr>
          <w:b/>
        </w:rPr>
      </w:pPr>
    </w:p>
    <w:p w:rsidR="00D62A41" w:rsidRPr="009D1038" w:rsidRDefault="00D62A41" w:rsidP="00D62A41">
      <w:pPr>
        <w:rPr>
          <w:b/>
          <w:u w:val="single"/>
        </w:rPr>
      </w:pPr>
      <w:r w:rsidRPr="009D1038">
        <w:rPr>
          <w:b/>
          <w:u w:val="single"/>
        </w:rPr>
        <w:lastRenderedPageBreak/>
        <w:t>F11: User can print train map</w:t>
      </w:r>
    </w:p>
    <w:p w:rsidR="00D62A41" w:rsidRPr="009D1038" w:rsidRDefault="00D62A41" w:rsidP="00D62A41">
      <w:pPr>
        <w:rPr>
          <w:b/>
          <w:u w:val="single"/>
        </w:rPr>
      </w:pPr>
      <w:r w:rsidRPr="009D1038">
        <w:rPr>
          <w:b/>
          <w:u w:val="single"/>
        </w:rPr>
        <w:t>Test Case: Users wants to print map of stations.</w:t>
      </w:r>
    </w:p>
    <w:p w:rsidR="00D62A41" w:rsidRPr="009D1038" w:rsidRDefault="00D62A41" w:rsidP="00D62A41">
      <w:pPr>
        <w:rPr>
          <w:b/>
          <w:u w:val="single"/>
        </w:rPr>
      </w:pPr>
      <w:r w:rsidRPr="009D1038">
        <w:rPr>
          <w:b/>
          <w:u w:val="single"/>
        </w:rPr>
        <w:t>Expected Output: User can print map</w:t>
      </w:r>
    </w:p>
    <w:p w:rsidR="00D62A41" w:rsidRPr="009D1038" w:rsidRDefault="00D62A41" w:rsidP="00D62A41">
      <w:pPr>
        <w:rPr>
          <w:b/>
          <w:u w:val="single"/>
        </w:rPr>
      </w:pPr>
      <w:r w:rsidRPr="009D1038">
        <w:rPr>
          <w:b/>
          <w:u w:val="single"/>
        </w:rPr>
        <w:t>Actual Output:</w:t>
      </w:r>
    </w:p>
    <w:p w:rsidR="00D62A41" w:rsidRPr="009D1038" w:rsidRDefault="00D62A41" w:rsidP="00D62A41">
      <w:pPr>
        <w:rPr>
          <w:b/>
          <w:u w:val="single"/>
        </w:rPr>
      </w:pPr>
      <w:r w:rsidRPr="009D1038">
        <w:t>If the user wants to print the train map, they first click on the ‘metro map’ button located on the website homepage. This takes them to a picture of the train map. Here if they click on the map (as notified by a ‘Click on Map print’</w:t>
      </w:r>
      <w:r w:rsidR="00237FE0">
        <w:t>)</w:t>
      </w:r>
      <w:r w:rsidRPr="009D1038">
        <w:t xml:space="preserve"> a print -image window pops up. Selecting this prints the map. The evidence for this is shown in figure 17. Therefore with this evidence it can be said that this functional requirement has been met.</w:t>
      </w:r>
    </w:p>
    <w:p w:rsidR="00D62A41" w:rsidRPr="009D1038" w:rsidRDefault="00D62A41" w:rsidP="00D62A41">
      <w:pPr>
        <w:rPr>
          <w:b/>
        </w:rPr>
      </w:pPr>
      <w:r w:rsidRPr="009D1038">
        <w:rPr>
          <w:b/>
        </w:rPr>
        <w:t>Fig 17-Showing</w:t>
      </w:r>
    </w:p>
    <w:p w:rsidR="00D62A41" w:rsidRPr="009D1038" w:rsidRDefault="00D62A41" w:rsidP="00D62A41">
      <w:pPr>
        <w:rPr>
          <w:b/>
        </w:rPr>
      </w:pPr>
      <w:r w:rsidRPr="009D1038">
        <w:rPr>
          <w:noProof/>
          <w:lang w:eastAsia="en-GB"/>
        </w:rPr>
        <w:drawing>
          <wp:inline distT="0" distB="0" distL="0" distR="0" wp14:anchorId="22BD7C76" wp14:editId="5A5C705D">
            <wp:extent cx="5734050" cy="695325"/>
            <wp:effectExtent l="0" t="0" r="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34050" cy="695325"/>
                    </a:xfrm>
                    <a:prstGeom prst="rect">
                      <a:avLst/>
                    </a:prstGeom>
                    <a:noFill/>
                    <a:ln>
                      <a:noFill/>
                    </a:ln>
                  </pic:spPr>
                </pic:pic>
              </a:graphicData>
            </a:graphic>
          </wp:inline>
        </w:drawing>
      </w:r>
    </w:p>
    <w:p w:rsidR="00D62A41" w:rsidRPr="009D1038" w:rsidRDefault="00D62A41" w:rsidP="00D62A41">
      <w:pPr>
        <w:rPr>
          <w:b/>
          <w:u w:val="single"/>
        </w:rPr>
      </w:pPr>
      <w:r w:rsidRPr="009D1038">
        <w:rPr>
          <w:b/>
          <w:noProof/>
          <w:lang w:eastAsia="en-GB"/>
        </w:rPr>
        <w:drawing>
          <wp:inline distT="0" distB="0" distL="0" distR="0" wp14:anchorId="274F9427" wp14:editId="32F35304">
            <wp:extent cx="5734050" cy="393382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34050" cy="3933825"/>
                    </a:xfrm>
                    <a:prstGeom prst="rect">
                      <a:avLst/>
                    </a:prstGeom>
                    <a:noFill/>
                    <a:ln>
                      <a:noFill/>
                    </a:ln>
                  </pic:spPr>
                </pic:pic>
              </a:graphicData>
            </a:graphic>
          </wp:inline>
        </w:drawing>
      </w:r>
    </w:p>
    <w:p w:rsidR="00D62A41" w:rsidRPr="009D1038" w:rsidRDefault="00D62A41" w:rsidP="00D62A41">
      <w:pPr>
        <w:rPr>
          <w:b/>
          <w:u w:val="single"/>
        </w:rPr>
      </w:pPr>
    </w:p>
    <w:p w:rsidR="00D62A41" w:rsidRPr="009D1038" w:rsidRDefault="00D62A41" w:rsidP="00D62A41">
      <w:pPr>
        <w:rPr>
          <w:b/>
          <w:u w:val="single"/>
        </w:rPr>
      </w:pPr>
    </w:p>
    <w:p w:rsidR="0077682B" w:rsidRDefault="0077682B" w:rsidP="00D62A41">
      <w:pPr>
        <w:rPr>
          <w:b/>
          <w:u w:val="single"/>
        </w:rPr>
      </w:pPr>
    </w:p>
    <w:p w:rsidR="0077682B" w:rsidRDefault="0077682B" w:rsidP="00D62A41">
      <w:pPr>
        <w:rPr>
          <w:b/>
          <w:u w:val="single"/>
        </w:rPr>
      </w:pPr>
    </w:p>
    <w:p w:rsidR="00D62A41" w:rsidRPr="009D1038" w:rsidRDefault="00D62A41" w:rsidP="00D62A41">
      <w:pPr>
        <w:rPr>
          <w:b/>
          <w:u w:val="single"/>
        </w:rPr>
      </w:pPr>
      <w:r w:rsidRPr="009D1038">
        <w:rPr>
          <w:b/>
          <w:u w:val="single"/>
        </w:rPr>
        <w:lastRenderedPageBreak/>
        <w:t>F12: System provides access for users with visual impairments</w:t>
      </w:r>
    </w:p>
    <w:p w:rsidR="00D62A41" w:rsidRPr="009D1038" w:rsidRDefault="00D62A41" w:rsidP="00D62A41">
      <w:pPr>
        <w:rPr>
          <w:b/>
          <w:u w:val="single"/>
        </w:rPr>
      </w:pPr>
      <w:r w:rsidRPr="009D1038">
        <w:rPr>
          <w:b/>
          <w:u w:val="single"/>
        </w:rPr>
        <w:t>Special note: Limitations of visual accessibility testing</w:t>
      </w:r>
    </w:p>
    <w:p w:rsidR="00D62A41" w:rsidRPr="009D1038" w:rsidRDefault="00D62A41" w:rsidP="00D62A41">
      <w:r w:rsidRPr="009D1038">
        <w:t xml:space="preserve">Each feature </w:t>
      </w:r>
      <w:r w:rsidR="0077682B">
        <w:t xml:space="preserve">of our website was tested with </w:t>
      </w:r>
      <w:r w:rsidRPr="009D1038">
        <w:t>freely available software to ensure it was accessible to those with visual impairment.  Unfortunately due to time constraints we were unable to do qualitative or quantitative testing with those users and therefore cannot verify that in all circumstances our website meets the functional requirement.  If the project were to be developed further we would undertake this research.</w:t>
      </w:r>
    </w:p>
    <w:p w:rsidR="00D62A41" w:rsidRPr="009D1038" w:rsidRDefault="00D62A41" w:rsidP="00D62A41">
      <w:pPr>
        <w:rPr>
          <w:b/>
          <w:u w:val="single"/>
        </w:rPr>
      </w:pPr>
      <w:r w:rsidRPr="009D1038">
        <w:rPr>
          <w:b/>
          <w:u w:val="single"/>
        </w:rPr>
        <w:t>Test Case: User with Colour blindness uses the system</w:t>
      </w:r>
    </w:p>
    <w:p w:rsidR="00D62A41" w:rsidRPr="009D1038" w:rsidRDefault="00D62A41" w:rsidP="00D62A41">
      <w:pPr>
        <w:rPr>
          <w:b/>
          <w:u w:val="single"/>
        </w:rPr>
      </w:pPr>
      <w:r w:rsidRPr="009D1038">
        <w:rPr>
          <w:b/>
          <w:u w:val="single"/>
        </w:rPr>
        <w:t>Expected Output: The website can be visible when using colour blind filters</w:t>
      </w:r>
    </w:p>
    <w:p w:rsidR="00D62A41" w:rsidRPr="009D1038" w:rsidRDefault="00D62A41" w:rsidP="00D62A41">
      <w:pPr>
        <w:rPr>
          <w:b/>
          <w:u w:val="single"/>
        </w:rPr>
      </w:pPr>
      <w:r w:rsidRPr="009D1038">
        <w:rPr>
          <w:b/>
          <w:u w:val="single"/>
        </w:rPr>
        <w:t>Actual Output:</w:t>
      </w:r>
    </w:p>
    <w:p w:rsidR="00D62A41" w:rsidRPr="009D1038" w:rsidRDefault="00D62A41" w:rsidP="00D62A41">
      <w:r w:rsidRPr="009D1038">
        <w:t xml:space="preserve">To test the design of the site we used the website </w:t>
      </w:r>
      <w:hyperlink r:id="rId42" w:history="1">
        <w:r w:rsidRPr="009D1038">
          <w:rPr>
            <w:rStyle w:val="Hyperlink"/>
          </w:rPr>
          <w:t>http://colorlab.wickline.org/</w:t>
        </w:r>
      </w:hyperlink>
      <w:r w:rsidRPr="009D1038">
        <w:t xml:space="preserve"> which displays the site as people with differing colour blindness would view it.  The following conditions were set to satisfy its compatibility (for all types of colour blindness)</w:t>
      </w:r>
    </w:p>
    <w:p w:rsidR="00D62A41" w:rsidRPr="009D1038" w:rsidRDefault="00D62A41" w:rsidP="00D62A41">
      <w:pPr>
        <w:pStyle w:val="ListParagraph"/>
        <w:numPr>
          <w:ilvl w:val="0"/>
          <w:numId w:val="12"/>
        </w:numPr>
      </w:pPr>
      <w:r w:rsidRPr="009D1038">
        <w:t>The text must be clearly visible</w:t>
      </w:r>
    </w:p>
    <w:p w:rsidR="00D62A41" w:rsidRPr="009D1038" w:rsidRDefault="00D62A41" w:rsidP="00D62A41">
      <w:pPr>
        <w:pStyle w:val="ListParagraph"/>
        <w:numPr>
          <w:ilvl w:val="0"/>
          <w:numId w:val="12"/>
        </w:numPr>
      </w:pPr>
      <w:r w:rsidRPr="009D1038">
        <w:t>The sections must stand out and not blend into the background</w:t>
      </w:r>
    </w:p>
    <w:p w:rsidR="00D62A41" w:rsidRPr="009D1038" w:rsidRDefault="00D62A41" w:rsidP="00D62A41">
      <w:pPr>
        <w:pStyle w:val="ListParagraph"/>
        <w:numPr>
          <w:ilvl w:val="0"/>
          <w:numId w:val="12"/>
        </w:numPr>
      </w:pPr>
      <w:r w:rsidRPr="009D1038">
        <w:t>It must be clear where to click for the drop down boxes</w:t>
      </w:r>
    </w:p>
    <w:p w:rsidR="00D62A41" w:rsidRPr="009D1038" w:rsidRDefault="0077682B" w:rsidP="00D62A41">
      <w:r>
        <w:t>Figure</w:t>
      </w:r>
      <w:r w:rsidR="00D62A41" w:rsidRPr="009D1038">
        <w:t xml:space="preserve"> 18 is t</w:t>
      </w:r>
      <w:r>
        <w:t>he actual website.  Protan and T</w:t>
      </w:r>
      <w:r w:rsidR="00D62A41" w:rsidRPr="009D1038">
        <w:t>ritan colour blindness (figure 19 and 21) result in an almost ide</w:t>
      </w:r>
      <w:r>
        <w:t>ntical view of the site whilst D</w:t>
      </w:r>
      <w:r w:rsidR="00D62A41" w:rsidRPr="009D1038">
        <w:t>eutan (figure 20) has a different colour scheme.</w:t>
      </w:r>
    </w:p>
    <w:p w:rsidR="00D62A41" w:rsidRPr="009D1038" w:rsidRDefault="00D62A41" w:rsidP="00D62A41">
      <w:r w:rsidRPr="009D1038">
        <w:t xml:space="preserve">The neutral colours chosen in the design has resulted in the text, sections, and drop down boxes being clearly visible in all scenarios and satisfying the requirement of being usable by colour blind users.  </w:t>
      </w:r>
    </w:p>
    <w:p w:rsidR="00D62A41" w:rsidRPr="009D1038" w:rsidRDefault="00D62A41" w:rsidP="00D62A41">
      <w:pPr>
        <w:rPr>
          <w:b/>
        </w:rPr>
      </w:pPr>
      <w:r w:rsidRPr="009D1038">
        <w:rPr>
          <w:b/>
        </w:rPr>
        <w:t>Fig 18- Viewed without colour blindness</w:t>
      </w:r>
    </w:p>
    <w:p w:rsidR="00D62A41" w:rsidRPr="009D1038" w:rsidRDefault="00D62A41" w:rsidP="00D62A41">
      <w:pPr>
        <w:keepNext/>
      </w:pPr>
      <w:r w:rsidRPr="009D1038">
        <w:rPr>
          <w:noProof/>
          <w:lang w:eastAsia="en-GB"/>
        </w:rPr>
        <w:drawing>
          <wp:inline distT="0" distB="0" distL="0" distR="0" wp14:anchorId="3BC498CB" wp14:editId="00268382">
            <wp:extent cx="3695700" cy="187642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695700" cy="1876425"/>
                    </a:xfrm>
                    <a:prstGeom prst="rect">
                      <a:avLst/>
                    </a:prstGeom>
                    <a:noFill/>
                    <a:ln>
                      <a:noFill/>
                    </a:ln>
                  </pic:spPr>
                </pic:pic>
              </a:graphicData>
            </a:graphic>
          </wp:inline>
        </w:drawing>
      </w:r>
    </w:p>
    <w:p w:rsidR="00D62A41" w:rsidRPr="009D1038" w:rsidRDefault="00D62A41" w:rsidP="00D62A41"/>
    <w:p w:rsidR="00D62A41" w:rsidRPr="009D1038" w:rsidRDefault="00D62A41" w:rsidP="00D62A41"/>
    <w:p w:rsidR="00D62A41" w:rsidRPr="009D1038" w:rsidRDefault="00D62A41" w:rsidP="00D62A41"/>
    <w:p w:rsidR="00D62A41" w:rsidRPr="009D1038" w:rsidRDefault="00D62A41" w:rsidP="00D62A41"/>
    <w:p w:rsidR="00D62A41" w:rsidRPr="009D1038" w:rsidRDefault="0077682B" w:rsidP="00D62A41">
      <w:pPr>
        <w:rPr>
          <w:b/>
        </w:rPr>
      </w:pPr>
      <w:r>
        <w:rPr>
          <w:b/>
        </w:rPr>
        <w:t>Fig 19 Viewed with P</w:t>
      </w:r>
      <w:r w:rsidR="00D62A41" w:rsidRPr="009D1038">
        <w:rPr>
          <w:b/>
        </w:rPr>
        <w:t>rotan colour blindness</w:t>
      </w:r>
    </w:p>
    <w:p w:rsidR="00D62A41" w:rsidRPr="009D1038" w:rsidRDefault="00D62A41" w:rsidP="00D62A41">
      <w:pPr>
        <w:keepNext/>
      </w:pPr>
      <w:r w:rsidRPr="009D1038">
        <w:rPr>
          <w:noProof/>
          <w:lang w:eastAsia="en-GB"/>
        </w:rPr>
        <w:drawing>
          <wp:inline distT="0" distB="0" distL="0" distR="0" wp14:anchorId="608FCAF2" wp14:editId="07699304">
            <wp:extent cx="3721395" cy="1894009"/>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727058" cy="1896891"/>
                    </a:xfrm>
                    <a:prstGeom prst="rect">
                      <a:avLst/>
                    </a:prstGeom>
                    <a:noFill/>
                    <a:ln>
                      <a:noFill/>
                    </a:ln>
                  </pic:spPr>
                </pic:pic>
              </a:graphicData>
            </a:graphic>
          </wp:inline>
        </w:drawing>
      </w:r>
    </w:p>
    <w:p w:rsidR="00D62A41" w:rsidRPr="009D1038" w:rsidRDefault="00D62A41" w:rsidP="00D62A41">
      <w:pPr>
        <w:pStyle w:val="Caption"/>
        <w:rPr>
          <w:color w:val="auto"/>
          <w:sz w:val="22"/>
          <w:szCs w:val="22"/>
        </w:rPr>
      </w:pPr>
      <w:r w:rsidRPr="009D1038">
        <w:rPr>
          <w:color w:val="auto"/>
          <w:sz w:val="22"/>
          <w:szCs w:val="22"/>
        </w:rPr>
        <w:t>Fig 20 Viewed with Deutan colour blindness</w:t>
      </w:r>
    </w:p>
    <w:p w:rsidR="00D62A41" w:rsidRPr="009D1038" w:rsidRDefault="00D62A41" w:rsidP="00D62A41">
      <w:pPr>
        <w:keepNext/>
      </w:pPr>
      <w:r w:rsidRPr="009D1038">
        <w:rPr>
          <w:noProof/>
          <w:lang w:eastAsia="en-GB"/>
        </w:rPr>
        <w:drawing>
          <wp:inline distT="0" distB="0" distL="0" distR="0" wp14:anchorId="7839ADEE" wp14:editId="57D28D7A">
            <wp:extent cx="3914775" cy="196215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14775" cy="1962150"/>
                    </a:xfrm>
                    <a:prstGeom prst="rect">
                      <a:avLst/>
                    </a:prstGeom>
                    <a:noFill/>
                    <a:ln>
                      <a:noFill/>
                    </a:ln>
                  </pic:spPr>
                </pic:pic>
              </a:graphicData>
            </a:graphic>
          </wp:inline>
        </w:drawing>
      </w:r>
    </w:p>
    <w:p w:rsidR="00D62A41" w:rsidRPr="009D1038" w:rsidRDefault="00D62A41" w:rsidP="00D62A41">
      <w:pPr>
        <w:pStyle w:val="Caption"/>
        <w:rPr>
          <w:color w:val="auto"/>
          <w:sz w:val="22"/>
          <w:szCs w:val="22"/>
        </w:rPr>
      </w:pPr>
      <w:r w:rsidRPr="009D1038">
        <w:rPr>
          <w:color w:val="auto"/>
          <w:sz w:val="22"/>
          <w:szCs w:val="22"/>
        </w:rPr>
        <w:t xml:space="preserve">Fig 21 Viewed with </w:t>
      </w:r>
      <w:r w:rsidR="0077682B">
        <w:rPr>
          <w:color w:val="auto"/>
          <w:sz w:val="22"/>
          <w:szCs w:val="22"/>
        </w:rPr>
        <w:t>T</w:t>
      </w:r>
      <w:r w:rsidRPr="009D1038">
        <w:rPr>
          <w:color w:val="auto"/>
          <w:sz w:val="22"/>
          <w:szCs w:val="22"/>
        </w:rPr>
        <w:t xml:space="preserve">ritan colour blindness </w:t>
      </w:r>
    </w:p>
    <w:p w:rsidR="00D62A41" w:rsidRPr="009D1038" w:rsidRDefault="00D62A41" w:rsidP="00D62A41">
      <w:pPr>
        <w:keepNext/>
      </w:pPr>
      <w:r w:rsidRPr="009D1038">
        <w:rPr>
          <w:noProof/>
          <w:lang w:eastAsia="en-GB"/>
        </w:rPr>
        <w:drawing>
          <wp:inline distT="0" distB="0" distL="0" distR="0" wp14:anchorId="438A71A3" wp14:editId="31365EC5">
            <wp:extent cx="3914775" cy="211455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14775" cy="2114550"/>
                    </a:xfrm>
                    <a:prstGeom prst="rect">
                      <a:avLst/>
                    </a:prstGeom>
                    <a:noFill/>
                    <a:ln>
                      <a:noFill/>
                    </a:ln>
                  </pic:spPr>
                </pic:pic>
              </a:graphicData>
            </a:graphic>
          </wp:inline>
        </w:drawing>
      </w:r>
    </w:p>
    <w:p w:rsidR="00D62A41" w:rsidRPr="009D1038" w:rsidRDefault="00D62A41" w:rsidP="00D62A41">
      <w:pPr>
        <w:pStyle w:val="Caption"/>
        <w:rPr>
          <w:sz w:val="22"/>
          <w:szCs w:val="22"/>
        </w:rPr>
      </w:pPr>
      <w:r w:rsidRPr="009D1038">
        <w:rPr>
          <w:sz w:val="22"/>
          <w:szCs w:val="22"/>
        </w:rPr>
        <w:tab/>
      </w:r>
    </w:p>
    <w:p w:rsidR="00D62A41" w:rsidRPr="009D1038" w:rsidRDefault="00D62A41" w:rsidP="00D62A41">
      <w:pPr>
        <w:rPr>
          <w:b/>
          <w:u w:val="single"/>
        </w:rPr>
      </w:pPr>
    </w:p>
    <w:p w:rsidR="00D62A41" w:rsidRPr="009D1038" w:rsidRDefault="00D62A41" w:rsidP="00D62A41">
      <w:pPr>
        <w:rPr>
          <w:b/>
          <w:u w:val="single"/>
        </w:rPr>
      </w:pPr>
    </w:p>
    <w:p w:rsidR="00D62A41" w:rsidRPr="009D1038" w:rsidRDefault="00D62A41" w:rsidP="00D62A41">
      <w:pPr>
        <w:rPr>
          <w:b/>
          <w:u w:val="single"/>
        </w:rPr>
      </w:pPr>
    </w:p>
    <w:p w:rsidR="00D62A41" w:rsidRPr="009D1038" w:rsidRDefault="00D62A41" w:rsidP="00D62A41">
      <w:pPr>
        <w:rPr>
          <w:b/>
          <w:u w:val="single"/>
        </w:rPr>
      </w:pPr>
      <w:r w:rsidRPr="009D1038">
        <w:rPr>
          <w:b/>
          <w:u w:val="single"/>
        </w:rPr>
        <w:lastRenderedPageBreak/>
        <w:t>F13 (Continued) Test Case: Users requires Text to speech</w:t>
      </w:r>
    </w:p>
    <w:p w:rsidR="00D62A41" w:rsidRPr="009D1038" w:rsidRDefault="00D62A41" w:rsidP="00D62A41">
      <w:pPr>
        <w:rPr>
          <w:b/>
          <w:u w:val="single"/>
        </w:rPr>
      </w:pPr>
      <w:r w:rsidRPr="009D1038">
        <w:rPr>
          <w:b/>
          <w:u w:val="single"/>
        </w:rPr>
        <w:t>Expected Output: Details on the website are read out using computer voice</w:t>
      </w:r>
    </w:p>
    <w:p w:rsidR="00D62A41" w:rsidRPr="009D1038" w:rsidRDefault="00D62A41" w:rsidP="00D62A41">
      <w:pPr>
        <w:rPr>
          <w:b/>
          <w:u w:val="single"/>
        </w:rPr>
      </w:pPr>
      <w:r w:rsidRPr="009D1038">
        <w:rPr>
          <w:b/>
          <w:u w:val="single"/>
        </w:rPr>
        <w:t>Actual Output:</w:t>
      </w:r>
    </w:p>
    <w:p w:rsidR="00D62A41" w:rsidRPr="009D1038" w:rsidRDefault="00D62A41" w:rsidP="00D62A41">
      <w:r w:rsidRPr="009D1038">
        <w:t>Partially sighted users use text to speech editors to announce the wording on the text as they hover over the page.  The aim of the website was always to be as simple as possible for any user, and this has had the added benefit that there are very few fields and boxes to be hovered over, reducing irrelevant information announced.</w:t>
      </w:r>
    </w:p>
    <w:p w:rsidR="00D62A41" w:rsidRPr="0077682B" w:rsidRDefault="00D62A41" w:rsidP="00D62A41">
      <w:r w:rsidRPr="009D1038">
        <w:t>Text to speech was tested using extensions for Firefox and Chrome.  Each of the text fields and drop down boxes are spoken correctly, and when tabbed through are announced in a logical order for the user.  Therefore this evidences that the system can yet again cater to</w:t>
      </w:r>
      <w:r w:rsidR="0077682B">
        <w:t xml:space="preserve"> users with visual impairments.</w:t>
      </w:r>
    </w:p>
    <w:p w:rsidR="00D62A41" w:rsidRPr="009D1038" w:rsidRDefault="004E22E5" w:rsidP="00D62A41">
      <w:pPr>
        <w:rPr>
          <w:b/>
          <w:u w:val="single"/>
        </w:rPr>
      </w:pPr>
      <w:r>
        <w:rPr>
          <w:b/>
          <w:u w:val="single"/>
        </w:rPr>
        <w:t xml:space="preserve">Internal </w:t>
      </w:r>
      <w:r w:rsidR="00293B8E">
        <w:rPr>
          <w:b/>
          <w:u w:val="single"/>
        </w:rPr>
        <w:t xml:space="preserve">Testing - </w:t>
      </w:r>
      <w:r w:rsidR="00D62A41" w:rsidRPr="009D1038">
        <w:rPr>
          <w:b/>
          <w:u w:val="single"/>
        </w:rPr>
        <w:t>Non-Functional Requirements</w:t>
      </w:r>
    </w:p>
    <w:p w:rsidR="00D62A41" w:rsidRPr="009D1038" w:rsidRDefault="0077682B" w:rsidP="00D62A41">
      <w:pPr>
        <w:rPr>
          <w:b/>
          <w:u w:val="single"/>
        </w:rPr>
      </w:pPr>
      <w:r w:rsidRPr="009D1038">
        <w:rPr>
          <w:b/>
          <w:u w:val="single"/>
        </w:rPr>
        <w:t>NF1:</w:t>
      </w:r>
      <w:r w:rsidR="00D62A41" w:rsidRPr="009D1038">
        <w:rPr>
          <w:b/>
          <w:u w:val="single"/>
        </w:rPr>
        <w:t xml:space="preserve"> System Displays Consistent results</w:t>
      </w:r>
    </w:p>
    <w:p w:rsidR="00D62A41" w:rsidRPr="009D1038" w:rsidRDefault="00D62A41" w:rsidP="00D62A41">
      <w:pPr>
        <w:rPr>
          <w:b/>
        </w:rPr>
      </w:pPr>
      <w:r w:rsidRPr="009D1038">
        <w:rPr>
          <w:b/>
          <w:u w:val="single"/>
        </w:rPr>
        <w:t>Test Cases:</w:t>
      </w:r>
      <w:r w:rsidRPr="009D1038">
        <w:rPr>
          <w:b/>
        </w:rPr>
        <w:t xml:space="preserve"> </w:t>
      </w:r>
    </w:p>
    <w:p w:rsidR="00D62A41" w:rsidRPr="009D1038" w:rsidRDefault="00D62A41" w:rsidP="00D62A41">
      <w:pPr>
        <w:pStyle w:val="ListParagraph"/>
        <w:numPr>
          <w:ilvl w:val="0"/>
          <w:numId w:val="13"/>
        </w:numPr>
        <w:rPr>
          <w:b/>
        </w:rPr>
      </w:pPr>
      <w:r w:rsidRPr="009D1038">
        <w:rPr>
          <w:b/>
        </w:rPr>
        <w:t xml:space="preserve">Weekend journey from Airport to Whitely </w:t>
      </w:r>
      <w:r w:rsidR="003E4633">
        <w:rPr>
          <w:b/>
        </w:rPr>
        <w:t xml:space="preserve">Bay </w:t>
      </w:r>
      <w:r w:rsidRPr="009D1038">
        <w:rPr>
          <w:b/>
        </w:rPr>
        <w:t xml:space="preserve">at 09:00am with return at 12:00pm, </w:t>
      </w:r>
    </w:p>
    <w:p w:rsidR="00D62A41" w:rsidRPr="009D1038" w:rsidRDefault="00D62A41" w:rsidP="00D62A41">
      <w:pPr>
        <w:pStyle w:val="ListParagraph"/>
        <w:numPr>
          <w:ilvl w:val="0"/>
          <w:numId w:val="13"/>
        </w:numPr>
        <w:rPr>
          <w:b/>
        </w:rPr>
      </w:pPr>
      <w:r w:rsidRPr="009D1038">
        <w:rPr>
          <w:b/>
        </w:rPr>
        <w:t>Weekend journey from Shiremoor to Monument at 11:30am with return at 13:00pm,</w:t>
      </w:r>
    </w:p>
    <w:p w:rsidR="00D62A41" w:rsidRPr="009D1038" w:rsidRDefault="00D62A41" w:rsidP="00D62A41">
      <w:pPr>
        <w:pStyle w:val="ListParagraph"/>
        <w:numPr>
          <w:ilvl w:val="0"/>
          <w:numId w:val="13"/>
        </w:numPr>
        <w:rPr>
          <w:b/>
        </w:rPr>
      </w:pPr>
      <w:r w:rsidRPr="009D1038">
        <w:rPr>
          <w:b/>
        </w:rPr>
        <w:t xml:space="preserve">Weekday journey from Jarrow to North Shields at 18:00pm with return at 21:00pm </w:t>
      </w:r>
    </w:p>
    <w:p w:rsidR="00D62A41" w:rsidRPr="009D1038" w:rsidRDefault="00D62A41" w:rsidP="00D62A41">
      <w:pPr>
        <w:pStyle w:val="ListParagraph"/>
        <w:numPr>
          <w:ilvl w:val="0"/>
          <w:numId w:val="13"/>
        </w:numPr>
        <w:rPr>
          <w:b/>
        </w:rPr>
      </w:pPr>
      <w:r w:rsidRPr="009D1038">
        <w:rPr>
          <w:b/>
        </w:rPr>
        <w:t>Weekday journey from Gosforth to South Shields at 20:00pm with return at 22:00pm</w:t>
      </w:r>
    </w:p>
    <w:p w:rsidR="00D62A41" w:rsidRPr="009D1038" w:rsidRDefault="00D62A41" w:rsidP="00D62A41">
      <w:pPr>
        <w:rPr>
          <w:b/>
          <w:u w:val="single"/>
        </w:rPr>
      </w:pPr>
      <w:r w:rsidRPr="009D1038">
        <w:rPr>
          <w:b/>
          <w:u w:val="single"/>
        </w:rPr>
        <w:t>Expected Output: All results show similar results with no problems</w:t>
      </w:r>
    </w:p>
    <w:p w:rsidR="00D62A41" w:rsidRPr="009D1038" w:rsidRDefault="00D62A41" w:rsidP="00D62A41">
      <w:pPr>
        <w:rPr>
          <w:b/>
          <w:u w:val="single"/>
        </w:rPr>
      </w:pPr>
      <w:r w:rsidRPr="009D1038">
        <w:rPr>
          <w:b/>
          <w:u w:val="single"/>
        </w:rPr>
        <w:t>Actual Output:</w:t>
      </w:r>
    </w:p>
    <w:p w:rsidR="00D62A41" w:rsidRPr="009D1038" w:rsidRDefault="00D62A41" w:rsidP="00D62A41">
      <w:r w:rsidRPr="009D1038">
        <w:t xml:space="preserve">To display consistent results, four test cases are used, two for weekend journeys and two for weekday journeys. Figure 22, shows the first test case, a weekend journey from Airport to Whitely with a time of 09:00pm and a return of 12:00pm. Figure 23 and 24 show the departing and return journeys for these two stations. The second test case is shown in figure 25, a weekend journey from Shiremoor to Monument departing at 11:30 am and returning at 13:00pm. The results of this search are shown in figures 26 and 27. Therefore although the journey times are different, the system is consistently putting out results, satisfying the consistent result requirement for weekend journeys.  </w:t>
      </w:r>
    </w:p>
    <w:p w:rsidR="00D62A41" w:rsidRPr="009D1038" w:rsidRDefault="00D62A41" w:rsidP="00D62A41">
      <w:r w:rsidRPr="009D1038">
        <w:t xml:space="preserve">The third test case showcases a weekday journey from Jarrow to North Shields at 18:00pm with a return at 21:00pm. This is shown in figure 28. The results of this search are shown in figures 29 and 30, showing the results, albeit in non- expanded form. The fourth test case is a weekday journey from Gosforth to South Shields at 20:00pm with a return at 22:00pm. </w:t>
      </w:r>
    </w:p>
    <w:p w:rsidR="00D62A41" w:rsidRPr="009D1038" w:rsidRDefault="00D62A41" w:rsidP="00D62A41">
      <w:r w:rsidRPr="009D1038">
        <w:t>This is shown to be inputted in figure 31, with the results in non-expanded form shown in figures 32 and 33. These are consistent with figures 28 to 30 and therefore evidence the consistency of the system.</w:t>
      </w:r>
    </w:p>
    <w:p w:rsidR="00D62A41" w:rsidRPr="009D1038" w:rsidRDefault="00D62A41" w:rsidP="00D62A41">
      <w:r w:rsidRPr="009D1038">
        <w:t>Therefore</w:t>
      </w:r>
      <w:r w:rsidR="00425633">
        <w:t xml:space="preserve"> from this evidence, it can be</w:t>
      </w:r>
      <w:r w:rsidRPr="009D1038">
        <w:t xml:space="preserve"> </w:t>
      </w:r>
      <w:r w:rsidR="003E4633">
        <w:t xml:space="preserve">said that </w:t>
      </w:r>
      <w:r w:rsidRPr="009D1038">
        <w:t>the system does meet this requirement.</w:t>
      </w:r>
    </w:p>
    <w:p w:rsidR="00702900" w:rsidRDefault="00702900" w:rsidP="00D62A41">
      <w:pPr>
        <w:rPr>
          <w:b/>
        </w:rPr>
      </w:pPr>
    </w:p>
    <w:p w:rsidR="00D62A41" w:rsidRPr="009D1038" w:rsidRDefault="00D62A41" w:rsidP="00D62A41">
      <w:r w:rsidRPr="009D1038">
        <w:rPr>
          <w:b/>
        </w:rPr>
        <w:lastRenderedPageBreak/>
        <w:t>Fig 22 - Selecting journey from Airport to Whitely Bay at 09:00am and return at 12:00pm</w:t>
      </w:r>
    </w:p>
    <w:p w:rsidR="00D62A41" w:rsidRPr="009D1038" w:rsidRDefault="00D62A41" w:rsidP="00D62A41">
      <w:pPr>
        <w:rPr>
          <w:b/>
        </w:rPr>
      </w:pPr>
      <w:r w:rsidRPr="009D1038">
        <w:rPr>
          <w:noProof/>
          <w:lang w:eastAsia="en-GB"/>
        </w:rPr>
        <w:drawing>
          <wp:inline distT="0" distB="0" distL="0" distR="0" wp14:anchorId="0DDE7C44" wp14:editId="2B52083C">
            <wp:extent cx="4800600" cy="31623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800600" cy="3162300"/>
                    </a:xfrm>
                    <a:prstGeom prst="rect">
                      <a:avLst/>
                    </a:prstGeom>
                    <a:noFill/>
                    <a:ln>
                      <a:noFill/>
                    </a:ln>
                  </pic:spPr>
                </pic:pic>
              </a:graphicData>
            </a:graphic>
          </wp:inline>
        </w:drawing>
      </w:r>
    </w:p>
    <w:p w:rsidR="00D62A41" w:rsidRPr="009D1038" w:rsidRDefault="00D62A41" w:rsidP="00D62A41">
      <w:pPr>
        <w:rPr>
          <w:b/>
        </w:rPr>
      </w:pPr>
    </w:p>
    <w:p w:rsidR="00D62A41" w:rsidRPr="009D1038" w:rsidRDefault="00D62A41" w:rsidP="00D62A41">
      <w:pPr>
        <w:rPr>
          <w:b/>
        </w:rPr>
      </w:pPr>
    </w:p>
    <w:p w:rsidR="00D62A41" w:rsidRPr="009D1038" w:rsidRDefault="00D62A41" w:rsidP="00D62A41">
      <w:pPr>
        <w:rPr>
          <w:b/>
        </w:rPr>
      </w:pPr>
      <w:r w:rsidRPr="009D1038">
        <w:rPr>
          <w:b/>
        </w:rPr>
        <w:t>Fig 23- Departure Journey result from Airport to Whitley Bay at 09:00am</w:t>
      </w:r>
    </w:p>
    <w:p w:rsidR="00D62A41" w:rsidRPr="009D1038" w:rsidRDefault="00D62A41" w:rsidP="00D62A41">
      <w:pPr>
        <w:rPr>
          <w:b/>
        </w:rPr>
      </w:pPr>
    </w:p>
    <w:p w:rsidR="00D62A41" w:rsidRPr="009D1038" w:rsidRDefault="00D62A41" w:rsidP="00D62A41">
      <w:pPr>
        <w:rPr>
          <w:b/>
        </w:rPr>
      </w:pPr>
      <w:r w:rsidRPr="009D1038">
        <w:rPr>
          <w:noProof/>
          <w:lang w:eastAsia="en-GB"/>
        </w:rPr>
        <w:drawing>
          <wp:inline distT="0" distB="0" distL="0" distR="0" wp14:anchorId="05129CE0" wp14:editId="3618DDE5">
            <wp:extent cx="5381625" cy="2495550"/>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81625" cy="2495550"/>
                    </a:xfrm>
                    <a:prstGeom prst="rect">
                      <a:avLst/>
                    </a:prstGeom>
                    <a:noFill/>
                    <a:ln>
                      <a:noFill/>
                    </a:ln>
                  </pic:spPr>
                </pic:pic>
              </a:graphicData>
            </a:graphic>
          </wp:inline>
        </w:drawing>
      </w:r>
    </w:p>
    <w:p w:rsidR="00D62A41" w:rsidRPr="009D1038" w:rsidRDefault="00D62A41" w:rsidP="00D62A41">
      <w:pPr>
        <w:rPr>
          <w:b/>
        </w:rPr>
      </w:pPr>
    </w:p>
    <w:p w:rsidR="00702900" w:rsidRDefault="00702900" w:rsidP="00D62A41">
      <w:pPr>
        <w:rPr>
          <w:b/>
        </w:rPr>
      </w:pPr>
    </w:p>
    <w:p w:rsidR="00702900" w:rsidRDefault="00702900" w:rsidP="00D62A41">
      <w:pPr>
        <w:rPr>
          <w:b/>
        </w:rPr>
      </w:pPr>
    </w:p>
    <w:p w:rsidR="00702900" w:rsidRDefault="00702900" w:rsidP="00D62A41">
      <w:pPr>
        <w:rPr>
          <w:b/>
        </w:rPr>
      </w:pPr>
    </w:p>
    <w:p w:rsidR="00D62A41" w:rsidRPr="009D1038" w:rsidRDefault="00D62A41" w:rsidP="00D62A41">
      <w:pPr>
        <w:rPr>
          <w:b/>
        </w:rPr>
      </w:pPr>
      <w:r w:rsidRPr="009D1038">
        <w:rPr>
          <w:b/>
        </w:rPr>
        <w:lastRenderedPageBreak/>
        <w:t>Fig 24 - Return Journey result from Whitley Bay to Airport at 12:00pm</w:t>
      </w:r>
    </w:p>
    <w:p w:rsidR="00D62A41" w:rsidRPr="009D1038" w:rsidRDefault="00D62A41" w:rsidP="00D62A41">
      <w:pPr>
        <w:rPr>
          <w:b/>
        </w:rPr>
      </w:pPr>
      <w:r w:rsidRPr="009D1038">
        <w:rPr>
          <w:noProof/>
          <w:lang w:eastAsia="en-GB"/>
        </w:rPr>
        <w:drawing>
          <wp:inline distT="0" distB="0" distL="0" distR="0" wp14:anchorId="73056D95" wp14:editId="3249F3B4">
            <wp:extent cx="5314950" cy="245745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314950" cy="2457450"/>
                    </a:xfrm>
                    <a:prstGeom prst="rect">
                      <a:avLst/>
                    </a:prstGeom>
                    <a:noFill/>
                    <a:ln>
                      <a:noFill/>
                    </a:ln>
                  </pic:spPr>
                </pic:pic>
              </a:graphicData>
            </a:graphic>
          </wp:inline>
        </w:drawing>
      </w:r>
    </w:p>
    <w:p w:rsidR="00D62A41" w:rsidRPr="009D1038" w:rsidRDefault="006C012E" w:rsidP="00D62A41">
      <w:pPr>
        <w:rPr>
          <w:b/>
        </w:rPr>
      </w:pPr>
      <w:r w:rsidRPr="009D1038">
        <w:rPr>
          <w:b/>
        </w:rPr>
        <w:t xml:space="preserve">Fig 25 - Selecting journey from </w:t>
      </w:r>
      <w:r>
        <w:rPr>
          <w:b/>
        </w:rPr>
        <w:t>Shiremoor to Monument at 11:30AM and return at 13:00PM</w:t>
      </w:r>
    </w:p>
    <w:p w:rsidR="00D62A41" w:rsidRDefault="00D62A41" w:rsidP="00D62A41">
      <w:pPr>
        <w:rPr>
          <w:b/>
          <w:u w:val="single"/>
        </w:rPr>
      </w:pPr>
      <w:r w:rsidRPr="009D1038">
        <w:rPr>
          <w:b/>
          <w:noProof/>
          <w:lang w:eastAsia="en-GB"/>
        </w:rPr>
        <w:drawing>
          <wp:inline distT="0" distB="0" distL="0" distR="0" wp14:anchorId="5A16FC8F" wp14:editId="3EE3CE52">
            <wp:extent cx="5000625" cy="323850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00625" cy="3238500"/>
                    </a:xfrm>
                    <a:prstGeom prst="rect">
                      <a:avLst/>
                    </a:prstGeom>
                    <a:noFill/>
                    <a:ln>
                      <a:noFill/>
                    </a:ln>
                  </pic:spPr>
                </pic:pic>
              </a:graphicData>
            </a:graphic>
          </wp:inline>
        </w:drawing>
      </w:r>
    </w:p>
    <w:p w:rsidR="0077682B" w:rsidRDefault="0077682B" w:rsidP="00D62A41">
      <w:pPr>
        <w:rPr>
          <w:b/>
          <w:u w:val="single"/>
        </w:rPr>
      </w:pPr>
    </w:p>
    <w:p w:rsidR="0077682B" w:rsidRDefault="0077682B" w:rsidP="00D62A41">
      <w:pPr>
        <w:rPr>
          <w:b/>
          <w:u w:val="single"/>
        </w:rPr>
      </w:pPr>
    </w:p>
    <w:p w:rsidR="0077682B" w:rsidRDefault="0077682B" w:rsidP="00D62A41">
      <w:pPr>
        <w:rPr>
          <w:b/>
          <w:u w:val="single"/>
        </w:rPr>
      </w:pPr>
    </w:p>
    <w:p w:rsidR="0077682B" w:rsidRDefault="0077682B" w:rsidP="00D62A41">
      <w:pPr>
        <w:rPr>
          <w:b/>
          <w:u w:val="single"/>
        </w:rPr>
      </w:pPr>
    </w:p>
    <w:p w:rsidR="0077682B" w:rsidRDefault="0077682B" w:rsidP="00D62A41">
      <w:pPr>
        <w:rPr>
          <w:b/>
          <w:u w:val="single"/>
        </w:rPr>
      </w:pPr>
    </w:p>
    <w:p w:rsidR="0077682B" w:rsidRDefault="0077682B" w:rsidP="00D62A41">
      <w:pPr>
        <w:rPr>
          <w:b/>
          <w:u w:val="single"/>
        </w:rPr>
      </w:pPr>
    </w:p>
    <w:p w:rsidR="0077682B" w:rsidRPr="0077682B" w:rsidRDefault="0077682B" w:rsidP="00D62A41">
      <w:pPr>
        <w:rPr>
          <w:b/>
          <w:u w:val="single"/>
        </w:rPr>
      </w:pPr>
    </w:p>
    <w:p w:rsidR="00D62A41" w:rsidRPr="009D1038" w:rsidRDefault="00D62A41" w:rsidP="00D62A41">
      <w:pPr>
        <w:rPr>
          <w:b/>
        </w:rPr>
      </w:pPr>
      <w:r w:rsidRPr="009D1038">
        <w:rPr>
          <w:b/>
        </w:rPr>
        <w:lastRenderedPageBreak/>
        <w:t>Fig 26- Departure Journey result from Shiremoor to Monument at 11:30am</w:t>
      </w:r>
    </w:p>
    <w:p w:rsidR="00D62A41" w:rsidRPr="009D1038" w:rsidRDefault="00D62A41" w:rsidP="00D62A41">
      <w:pPr>
        <w:rPr>
          <w:b/>
          <w:u w:val="single"/>
        </w:rPr>
      </w:pPr>
      <w:r w:rsidRPr="009D1038">
        <w:rPr>
          <w:b/>
          <w:noProof/>
          <w:lang w:eastAsia="en-GB"/>
        </w:rPr>
        <w:drawing>
          <wp:inline distT="0" distB="0" distL="0" distR="0" wp14:anchorId="446EE77F" wp14:editId="6DB3C674">
            <wp:extent cx="5276850" cy="233362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6850" cy="2333625"/>
                    </a:xfrm>
                    <a:prstGeom prst="rect">
                      <a:avLst/>
                    </a:prstGeom>
                    <a:noFill/>
                    <a:ln>
                      <a:noFill/>
                    </a:ln>
                  </pic:spPr>
                </pic:pic>
              </a:graphicData>
            </a:graphic>
          </wp:inline>
        </w:drawing>
      </w:r>
    </w:p>
    <w:p w:rsidR="00D62A41" w:rsidRPr="009D1038" w:rsidRDefault="00D62A41" w:rsidP="00D62A41">
      <w:pPr>
        <w:rPr>
          <w:b/>
          <w:u w:val="single"/>
        </w:rPr>
      </w:pPr>
    </w:p>
    <w:p w:rsidR="00D62A41" w:rsidRPr="009D1038" w:rsidRDefault="00D62A41" w:rsidP="00D62A41">
      <w:pPr>
        <w:rPr>
          <w:b/>
        </w:rPr>
      </w:pPr>
    </w:p>
    <w:p w:rsidR="00D62A41" w:rsidRPr="009D1038" w:rsidRDefault="00D62A41" w:rsidP="00D62A41">
      <w:pPr>
        <w:rPr>
          <w:b/>
        </w:rPr>
      </w:pPr>
      <w:r w:rsidRPr="009D1038">
        <w:rPr>
          <w:b/>
        </w:rPr>
        <w:t>Fig 27 - Return Journey result from Monument to Shiremoor at 13:00pm</w:t>
      </w:r>
    </w:p>
    <w:p w:rsidR="00D62A41" w:rsidRPr="009D1038" w:rsidRDefault="00D62A41" w:rsidP="00D62A41">
      <w:pPr>
        <w:rPr>
          <w:b/>
          <w:u w:val="single"/>
        </w:rPr>
      </w:pPr>
      <w:r w:rsidRPr="009D1038">
        <w:rPr>
          <w:b/>
          <w:noProof/>
          <w:lang w:eastAsia="en-GB"/>
        </w:rPr>
        <w:drawing>
          <wp:inline distT="0" distB="0" distL="0" distR="0" wp14:anchorId="24D14FBF" wp14:editId="0CED12C1">
            <wp:extent cx="5286375" cy="2343150"/>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86375" cy="2343150"/>
                    </a:xfrm>
                    <a:prstGeom prst="rect">
                      <a:avLst/>
                    </a:prstGeom>
                    <a:noFill/>
                    <a:ln>
                      <a:noFill/>
                    </a:ln>
                  </pic:spPr>
                </pic:pic>
              </a:graphicData>
            </a:graphic>
          </wp:inline>
        </w:drawing>
      </w:r>
    </w:p>
    <w:p w:rsidR="00D62A41" w:rsidRPr="009D1038" w:rsidRDefault="00D62A41" w:rsidP="00D62A41">
      <w:pPr>
        <w:rPr>
          <w:b/>
          <w:u w:val="single"/>
        </w:rPr>
      </w:pPr>
    </w:p>
    <w:p w:rsidR="00D62A41" w:rsidRPr="009D1038" w:rsidRDefault="00D62A41" w:rsidP="00D62A41">
      <w:pPr>
        <w:rPr>
          <w:b/>
        </w:rPr>
      </w:pPr>
    </w:p>
    <w:p w:rsidR="00D62A41" w:rsidRPr="009D1038" w:rsidRDefault="00D62A41" w:rsidP="00D62A41">
      <w:pPr>
        <w:rPr>
          <w:b/>
        </w:rPr>
      </w:pPr>
    </w:p>
    <w:p w:rsidR="00D62A41" w:rsidRPr="009D1038" w:rsidRDefault="00D62A41" w:rsidP="00D62A41">
      <w:pPr>
        <w:rPr>
          <w:b/>
        </w:rPr>
      </w:pPr>
    </w:p>
    <w:p w:rsidR="00D62A41" w:rsidRPr="009D1038" w:rsidRDefault="00D62A41" w:rsidP="00D62A41">
      <w:pPr>
        <w:rPr>
          <w:b/>
        </w:rPr>
      </w:pPr>
    </w:p>
    <w:p w:rsidR="00D62A41" w:rsidRPr="009D1038" w:rsidRDefault="00D62A41" w:rsidP="00D62A41">
      <w:pPr>
        <w:rPr>
          <w:b/>
        </w:rPr>
      </w:pPr>
    </w:p>
    <w:p w:rsidR="00D62A41" w:rsidRPr="009D1038" w:rsidRDefault="00D62A41" w:rsidP="00D62A41">
      <w:pPr>
        <w:rPr>
          <w:b/>
        </w:rPr>
      </w:pPr>
    </w:p>
    <w:p w:rsidR="00D62A41" w:rsidRPr="009D1038" w:rsidRDefault="00D62A41" w:rsidP="00D62A41">
      <w:pPr>
        <w:rPr>
          <w:b/>
        </w:rPr>
      </w:pPr>
    </w:p>
    <w:p w:rsidR="00D62A41" w:rsidRPr="009D1038" w:rsidRDefault="00D62A41" w:rsidP="00D62A41">
      <w:pPr>
        <w:rPr>
          <w:b/>
        </w:rPr>
      </w:pPr>
      <w:r w:rsidRPr="009D1038">
        <w:rPr>
          <w:b/>
        </w:rPr>
        <w:lastRenderedPageBreak/>
        <w:t>Fig 28 - Selecting journey from Jarrow to North Shields at 18:00pm and return at 21:00pm</w:t>
      </w:r>
    </w:p>
    <w:p w:rsidR="00D62A41" w:rsidRPr="009D1038" w:rsidRDefault="00D62A41" w:rsidP="00D62A41">
      <w:pPr>
        <w:rPr>
          <w:b/>
        </w:rPr>
      </w:pPr>
    </w:p>
    <w:p w:rsidR="00D62A41" w:rsidRPr="009D1038" w:rsidRDefault="00D62A41" w:rsidP="00D62A41">
      <w:pPr>
        <w:rPr>
          <w:b/>
          <w:u w:val="single"/>
        </w:rPr>
      </w:pPr>
      <w:r w:rsidRPr="009D1038">
        <w:rPr>
          <w:b/>
          <w:noProof/>
          <w:lang w:eastAsia="en-GB"/>
        </w:rPr>
        <w:drawing>
          <wp:inline distT="0" distB="0" distL="0" distR="0" wp14:anchorId="7DF52AB6" wp14:editId="41747596">
            <wp:extent cx="5200650" cy="326707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00650" cy="3267075"/>
                    </a:xfrm>
                    <a:prstGeom prst="rect">
                      <a:avLst/>
                    </a:prstGeom>
                    <a:noFill/>
                    <a:ln>
                      <a:noFill/>
                    </a:ln>
                  </pic:spPr>
                </pic:pic>
              </a:graphicData>
            </a:graphic>
          </wp:inline>
        </w:drawing>
      </w:r>
    </w:p>
    <w:p w:rsidR="00D62A41" w:rsidRPr="009D1038" w:rsidRDefault="00D62A41" w:rsidP="00D62A41">
      <w:pPr>
        <w:rPr>
          <w:b/>
        </w:rPr>
      </w:pPr>
      <w:r w:rsidRPr="009D1038">
        <w:rPr>
          <w:b/>
        </w:rPr>
        <w:t>Fig 29 – Departure journey for Jarrow to North Shields</w:t>
      </w:r>
    </w:p>
    <w:p w:rsidR="00D62A41" w:rsidRPr="009D1038" w:rsidRDefault="00D62A41" w:rsidP="00D62A41">
      <w:pPr>
        <w:rPr>
          <w:b/>
          <w:u w:val="single"/>
        </w:rPr>
      </w:pPr>
      <w:r w:rsidRPr="009D1038">
        <w:rPr>
          <w:b/>
          <w:noProof/>
          <w:lang w:eastAsia="en-GB"/>
        </w:rPr>
        <w:drawing>
          <wp:inline distT="0" distB="0" distL="0" distR="0" wp14:anchorId="2BCFE3DE" wp14:editId="61659676">
            <wp:extent cx="5162550" cy="26860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62550" cy="2686050"/>
                    </a:xfrm>
                    <a:prstGeom prst="rect">
                      <a:avLst/>
                    </a:prstGeom>
                    <a:noFill/>
                    <a:ln>
                      <a:noFill/>
                    </a:ln>
                  </pic:spPr>
                </pic:pic>
              </a:graphicData>
            </a:graphic>
          </wp:inline>
        </w:drawing>
      </w:r>
    </w:p>
    <w:p w:rsidR="00D62A41" w:rsidRPr="009D1038" w:rsidRDefault="00D62A41" w:rsidP="00D62A41">
      <w:pPr>
        <w:rPr>
          <w:b/>
        </w:rPr>
      </w:pPr>
    </w:p>
    <w:p w:rsidR="00D62A41" w:rsidRPr="009D1038" w:rsidRDefault="00D62A41" w:rsidP="00D62A41">
      <w:pPr>
        <w:rPr>
          <w:b/>
        </w:rPr>
      </w:pPr>
    </w:p>
    <w:p w:rsidR="00D62A41" w:rsidRPr="009D1038" w:rsidRDefault="00D62A41" w:rsidP="00D62A41">
      <w:pPr>
        <w:rPr>
          <w:b/>
        </w:rPr>
      </w:pPr>
    </w:p>
    <w:p w:rsidR="00D62A41" w:rsidRPr="009D1038" w:rsidRDefault="00D62A41" w:rsidP="00D62A41">
      <w:pPr>
        <w:rPr>
          <w:b/>
        </w:rPr>
      </w:pPr>
    </w:p>
    <w:p w:rsidR="00D62A41" w:rsidRPr="009D1038" w:rsidRDefault="00D62A41" w:rsidP="00D62A41">
      <w:pPr>
        <w:rPr>
          <w:b/>
        </w:rPr>
      </w:pPr>
    </w:p>
    <w:p w:rsidR="00D62A41" w:rsidRPr="009D1038" w:rsidRDefault="00D62A41" w:rsidP="00D62A41">
      <w:pPr>
        <w:rPr>
          <w:b/>
        </w:rPr>
      </w:pPr>
      <w:r w:rsidRPr="009D1038">
        <w:rPr>
          <w:b/>
        </w:rPr>
        <w:lastRenderedPageBreak/>
        <w:t>Fig 30- Return Journey from North Shields to Jarrow</w:t>
      </w:r>
    </w:p>
    <w:p w:rsidR="00D62A41" w:rsidRPr="009D1038" w:rsidRDefault="00D62A41" w:rsidP="00D62A41">
      <w:pPr>
        <w:rPr>
          <w:b/>
          <w:u w:val="single"/>
        </w:rPr>
      </w:pPr>
      <w:r w:rsidRPr="009D1038">
        <w:rPr>
          <w:b/>
          <w:noProof/>
          <w:lang w:eastAsia="en-GB"/>
        </w:rPr>
        <w:drawing>
          <wp:inline distT="0" distB="0" distL="0" distR="0" wp14:anchorId="114A0C67" wp14:editId="60CA9598">
            <wp:extent cx="5276850" cy="24574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6850" cy="2457450"/>
                    </a:xfrm>
                    <a:prstGeom prst="rect">
                      <a:avLst/>
                    </a:prstGeom>
                    <a:noFill/>
                    <a:ln>
                      <a:noFill/>
                    </a:ln>
                  </pic:spPr>
                </pic:pic>
              </a:graphicData>
            </a:graphic>
          </wp:inline>
        </w:drawing>
      </w:r>
    </w:p>
    <w:p w:rsidR="00D62A41" w:rsidRPr="009D1038" w:rsidRDefault="00D62A41" w:rsidP="00D62A41">
      <w:pPr>
        <w:rPr>
          <w:b/>
        </w:rPr>
      </w:pPr>
      <w:r w:rsidRPr="009D1038">
        <w:rPr>
          <w:b/>
        </w:rPr>
        <w:t>Fig 31- Selecting journey from Gosforth to South Shields at 20:00pm and return at 22:00pm</w:t>
      </w:r>
    </w:p>
    <w:p w:rsidR="00D62A41" w:rsidRPr="009D1038" w:rsidRDefault="00D62A41" w:rsidP="00D62A41">
      <w:pPr>
        <w:rPr>
          <w:b/>
          <w:u w:val="single"/>
        </w:rPr>
      </w:pPr>
      <w:r w:rsidRPr="009D1038">
        <w:rPr>
          <w:b/>
          <w:noProof/>
          <w:lang w:eastAsia="en-GB"/>
        </w:rPr>
        <w:drawing>
          <wp:inline distT="0" distB="0" distL="0" distR="0" wp14:anchorId="56D9E1AD" wp14:editId="7FB3948B">
            <wp:extent cx="4857750" cy="31051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857750" cy="3105150"/>
                    </a:xfrm>
                    <a:prstGeom prst="rect">
                      <a:avLst/>
                    </a:prstGeom>
                    <a:noFill/>
                    <a:ln>
                      <a:noFill/>
                    </a:ln>
                  </pic:spPr>
                </pic:pic>
              </a:graphicData>
            </a:graphic>
          </wp:inline>
        </w:drawing>
      </w:r>
    </w:p>
    <w:p w:rsidR="00D62A41" w:rsidRPr="009D1038" w:rsidRDefault="00D62A41" w:rsidP="00D62A41">
      <w:pPr>
        <w:rPr>
          <w:b/>
        </w:rPr>
      </w:pPr>
    </w:p>
    <w:p w:rsidR="00D62A41" w:rsidRPr="009D1038" w:rsidRDefault="00D62A41" w:rsidP="00D62A41">
      <w:pPr>
        <w:rPr>
          <w:b/>
        </w:rPr>
      </w:pPr>
    </w:p>
    <w:p w:rsidR="00D62A41" w:rsidRPr="009D1038" w:rsidRDefault="00D62A41" w:rsidP="00D62A41">
      <w:pPr>
        <w:rPr>
          <w:b/>
        </w:rPr>
      </w:pPr>
    </w:p>
    <w:p w:rsidR="00D62A41" w:rsidRPr="009D1038" w:rsidRDefault="00D62A41" w:rsidP="00D62A41">
      <w:pPr>
        <w:rPr>
          <w:b/>
        </w:rPr>
      </w:pPr>
    </w:p>
    <w:p w:rsidR="00D62A41" w:rsidRPr="009D1038" w:rsidRDefault="00D62A41" w:rsidP="00D62A41">
      <w:pPr>
        <w:rPr>
          <w:b/>
        </w:rPr>
      </w:pPr>
    </w:p>
    <w:p w:rsidR="00D62A41" w:rsidRPr="009D1038" w:rsidRDefault="00D62A41" w:rsidP="00D62A41">
      <w:pPr>
        <w:rPr>
          <w:b/>
        </w:rPr>
      </w:pPr>
    </w:p>
    <w:p w:rsidR="00D62A41" w:rsidRPr="009D1038" w:rsidRDefault="00D62A41" w:rsidP="00D62A41">
      <w:pPr>
        <w:rPr>
          <w:b/>
        </w:rPr>
      </w:pPr>
    </w:p>
    <w:p w:rsidR="00D62A41" w:rsidRPr="009D1038" w:rsidRDefault="00D62A41" w:rsidP="00D62A41">
      <w:pPr>
        <w:rPr>
          <w:b/>
        </w:rPr>
      </w:pPr>
      <w:r w:rsidRPr="009D1038">
        <w:rPr>
          <w:b/>
        </w:rPr>
        <w:lastRenderedPageBreak/>
        <w:t>Fig 32 – Departing Journey from Gosforth to South Shields after 20:00pm</w:t>
      </w:r>
    </w:p>
    <w:p w:rsidR="00D62A41" w:rsidRPr="009D1038" w:rsidRDefault="00D62A41" w:rsidP="00D62A41">
      <w:pPr>
        <w:rPr>
          <w:b/>
          <w:u w:val="single"/>
        </w:rPr>
      </w:pPr>
      <w:r w:rsidRPr="009D1038">
        <w:rPr>
          <w:b/>
          <w:noProof/>
          <w:lang w:eastAsia="en-GB"/>
        </w:rPr>
        <w:drawing>
          <wp:inline distT="0" distB="0" distL="0" distR="0" wp14:anchorId="27568B83" wp14:editId="3E32F389">
            <wp:extent cx="5019675" cy="223837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019675" cy="2238375"/>
                    </a:xfrm>
                    <a:prstGeom prst="rect">
                      <a:avLst/>
                    </a:prstGeom>
                    <a:noFill/>
                    <a:ln>
                      <a:noFill/>
                    </a:ln>
                  </pic:spPr>
                </pic:pic>
              </a:graphicData>
            </a:graphic>
          </wp:inline>
        </w:drawing>
      </w:r>
    </w:p>
    <w:p w:rsidR="00D62A41" w:rsidRPr="009D1038" w:rsidRDefault="00D62A41" w:rsidP="00D62A41">
      <w:pPr>
        <w:rPr>
          <w:b/>
          <w:u w:val="single"/>
        </w:rPr>
      </w:pPr>
    </w:p>
    <w:p w:rsidR="00D62A41" w:rsidRPr="009D1038" w:rsidRDefault="00D62A41" w:rsidP="00D62A41">
      <w:pPr>
        <w:rPr>
          <w:b/>
        </w:rPr>
      </w:pPr>
      <w:r w:rsidRPr="009D1038">
        <w:rPr>
          <w:b/>
        </w:rPr>
        <w:t>Fig 33 – Return Journey from South Shields to Gosforth after 22:00pm</w:t>
      </w:r>
    </w:p>
    <w:p w:rsidR="00D62A41" w:rsidRPr="009D1038" w:rsidRDefault="00D62A41" w:rsidP="00D62A41">
      <w:pPr>
        <w:rPr>
          <w:b/>
          <w:u w:val="single"/>
        </w:rPr>
      </w:pPr>
      <w:r w:rsidRPr="009D1038">
        <w:rPr>
          <w:b/>
          <w:noProof/>
          <w:lang w:eastAsia="en-GB"/>
        </w:rPr>
        <w:drawing>
          <wp:inline distT="0" distB="0" distL="0" distR="0" wp14:anchorId="43B5AB88" wp14:editId="2B82554D">
            <wp:extent cx="5124450" cy="23431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124450" cy="2343150"/>
                    </a:xfrm>
                    <a:prstGeom prst="rect">
                      <a:avLst/>
                    </a:prstGeom>
                    <a:noFill/>
                    <a:ln>
                      <a:noFill/>
                    </a:ln>
                  </pic:spPr>
                </pic:pic>
              </a:graphicData>
            </a:graphic>
          </wp:inline>
        </w:drawing>
      </w:r>
    </w:p>
    <w:p w:rsidR="00D62A41" w:rsidRPr="009D1038" w:rsidRDefault="00D62A41" w:rsidP="00D62A41">
      <w:pPr>
        <w:rPr>
          <w:b/>
          <w:u w:val="single"/>
        </w:rPr>
      </w:pPr>
    </w:p>
    <w:p w:rsidR="00D62A41" w:rsidRPr="009D1038" w:rsidRDefault="00D62A41" w:rsidP="00D62A41">
      <w:pPr>
        <w:rPr>
          <w:b/>
          <w:u w:val="single"/>
        </w:rPr>
      </w:pPr>
    </w:p>
    <w:p w:rsidR="00D62A41" w:rsidRPr="009D1038" w:rsidRDefault="00D62A41" w:rsidP="00D62A41">
      <w:pPr>
        <w:rPr>
          <w:b/>
          <w:u w:val="single"/>
        </w:rPr>
      </w:pPr>
    </w:p>
    <w:p w:rsidR="00D62A41" w:rsidRPr="009D1038" w:rsidRDefault="00D62A41" w:rsidP="00D62A41">
      <w:pPr>
        <w:rPr>
          <w:b/>
          <w:u w:val="single"/>
        </w:rPr>
      </w:pPr>
    </w:p>
    <w:p w:rsidR="00D62A41" w:rsidRPr="009D1038" w:rsidRDefault="00D62A41" w:rsidP="00D62A41">
      <w:pPr>
        <w:rPr>
          <w:b/>
          <w:u w:val="single"/>
        </w:rPr>
      </w:pPr>
    </w:p>
    <w:p w:rsidR="00D62A41" w:rsidRPr="009D1038" w:rsidRDefault="00D62A41" w:rsidP="00D62A41">
      <w:pPr>
        <w:rPr>
          <w:b/>
          <w:u w:val="single"/>
        </w:rPr>
      </w:pPr>
    </w:p>
    <w:p w:rsidR="00D62A41" w:rsidRPr="009D1038" w:rsidRDefault="00D62A41" w:rsidP="00D62A41">
      <w:pPr>
        <w:rPr>
          <w:b/>
          <w:u w:val="single"/>
        </w:rPr>
      </w:pPr>
    </w:p>
    <w:p w:rsidR="00D62A41" w:rsidRPr="009D1038" w:rsidRDefault="00D62A41" w:rsidP="00D62A41">
      <w:pPr>
        <w:rPr>
          <w:b/>
          <w:u w:val="single"/>
        </w:rPr>
      </w:pPr>
    </w:p>
    <w:p w:rsidR="00293B8E" w:rsidRDefault="00293B8E" w:rsidP="00D62A41">
      <w:pPr>
        <w:rPr>
          <w:b/>
          <w:u w:val="single"/>
        </w:rPr>
      </w:pPr>
    </w:p>
    <w:p w:rsidR="00D62A41" w:rsidRPr="009D1038" w:rsidRDefault="00C877B7" w:rsidP="00D62A41">
      <w:pPr>
        <w:rPr>
          <w:b/>
          <w:u w:val="single"/>
        </w:rPr>
      </w:pPr>
      <w:r w:rsidRPr="009D1038">
        <w:rPr>
          <w:b/>
          <w:u w:val="single"/>
        </w:rPr>
        <w:lastRenderedPageBreak/>
        <w:t>NF2:</w:t>
      </w:r>
      <w:r w:rsidR="00D62A41" w:rsidRPr="009D1038">
        <w:rPr>
          <w:b/>
          <w:u w:val="single"/>
        </w:rPr>
        <w:t xml:space="preserve"> Results can be obtained in less than 10 key strokes/clicks</w:t>
      </w:r>
    </w:p>
    <w:p w:rsidR="00D62A41" w:rsidRPr="009D1038" w:rsidRDefault="00D62A41" w:rsidP="00D62A41">
      <w:pPr>
        <w:rPr>
          <w:b/>
          <w:u w:val="single"/>
        </w:rPr>
      </w:pPr>
      <w:r w:rsidRPr="009D1038">
        <w:rPr>
          <w:b/>
          <w:u w:val="single"/>
        </w:rPr>
        <w:t>Test Case: A search for a Weekend journey from Gosforth to Jarrow, at 11:00am, with a return journey at 14:00am</w:t>
      </w:r>
    </w:p>
    <w:p w:rsidR="00D62A41" w:rsidRPr="009D1038" w:rsidRDefault="00D62A41" w:rsidP="00D62A41">
      <w:pPr>
        <w:rPr>
          <w:b/>
          <w:u w:val="single"/>
        </w:rPr>
      </w:pPr>
      <w:r w:rsidRPr="009D1038">
        <w:rPr>
          <w:b/>
          <w:u w:val="single"/>
        </w:rPr>
        <w:t>Expected Output:  User can access results in less than 10 key strokes/clicks</w:t>
      </w:r>
    </w:p>
    <w:p w:rsidR="00D62A41" w:rsidRPr="009D1038" w:rsidRDefault="00D62A41" w:rsidP="00D62A41">
      <w:pPr>
        <w:rPr>
          <w:b/>
          <w:u w:val="single"/>
        </w:rPr>
      </w:pPr>
      <w:r w:rsidRPr="009D1038">
        <w:rPr>
          <w:b/>
          <w:u w:val="single"/>
        </w:rPr>
        <w:t xml:space="preserve">Actual </w:t>
      </w:r>
      <w:r w:rsidR="00C877B7" w:rsidRPr="009D1038">
        <w:rPr>
          <w:b/>
          <w:u w:val="single"/>
        </w:rPr>
        <w:t>Output:</w:t>
      </w:r>
    </w:p>
    <w:p w:rsidR="00D62A41" w:rsidRPr="009D1038" w:rsidRDefault="00D62A41" w:rsidP="00D62A41">
      <w:r w:rsidRPr="009D1038">
        <w:t>To do this search</w:t>
      </w:r>
      <w:r w:rsidR="00D17FCB">
        <w:t>,</w:t>
      </w:r>
      <w:r w:rsidRPr="009D1038">
        <w:t xml:space="preserve"> firstly the user has to choose the departure station from the drop down box, in this case, Gosforth. This is also done for the destination station. This represents two strokes or clicks. The user then selects an hour and minute to leave after. This represents a further two clicks or strokes. If the user chooses to do so they can select a return journey. This mirrors the ‘Leave After’ process of selecting an hour and minute. This is another two clicks. The user then selects whether he or she wants to make the journey on a weekday or weekend. After this the user presses the ‘Search Fastest Route’ journey and then is taken to the results page. Therefore the maximum number of clicks to get to the results page is 8 and the minimum (minus a return journey) is 6. Therefore this is evidence of the system allowing the user to get to the results page in less than 10 clicks/strokes. Therefore the system meets this requirement. These actions are shown in figure 34</w:t>
      </w:r>
    </w:p>
    <w:p w:rsidR="00D62A41" w:rsidRPr="009D1038" w:rsidRDefault="00D62A41" w:rsidP="00D62A41">
      <w:pPr>
        <w:rPr>
          <w:b/>
        </w:rPr>
      </w:pPr>
      <w:r w:rsidRPr="009D1038">
        <w:rPr>
          <w:b/>
        </w:rPr>
        <w:t>Figs 34 – Shows the various drop boxes associated with each click.</w:t>
      </w:r>
    </w:p>
    <w:p w:rsidR="00D62A41" w:rsidRPr="009D1038" w:rsidRDefault="00D62A41" w:rsidP="00D62A41">
      <w:pPr>
        <w:rPr>
          <w:b/>
          <w:u w:val="single"/>
        </w:rPr>
      </w:pPr>
      <w:r w:rsidRPr="009D1038">
        <w:rPr>
          <w:noProof/>
          <w:lang w:eastAsia="en-GB"/>
        </w:rPr>
        <w:drawing>
          <wp:anchor distT="0" distB="0" distL="114300" distR="114300" simplePos="0" relativeHeight="251689984" behindDoc="0" locked="0" layoutInCell="1" allowOverlap="1" wp14:anchorId="420F3D18" wp14:editId="5DA79E8E">
            <wp:simplePos x="0" y="0"/>
            <wp:positionH relativeFrom="column">
              <wp:posOffset>2200910</wp:posOffset>
            </wp:positionH>
            <wp:positionV relativeFrom="paragraph">
              <wp:posOffset>535305</wp:posOffset>
            </wp:positionV>
            <wp:extent cx="1267460" cy="2514600"/>
            <wp:effectExtent l="0" t="0" r="8890" b="0"/>
            <wp:wrapSquare wrapText="bothSides"/>
            <wp:docPr id="78" name="Picture 78" descr="Description: C:\Users\Jasjot\Desktop\Testing Screen Methods\General Testing\Minu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escription: C:\Users\Jasjot\Desktop\Testing Screen Methods\General Testing\Minutes.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267460" cy="2514600"/>
                    </a:xfrm>
                    <a:prstGeom prst="rect">
                      <a:avLst/>
                    </a:prstGeom>
                    <a:noFill/>
                  </pic:spPr>
                </pic:pic>
              </a:graphicData>
            </a:graphic>
            <wp14:sizeRelH relativeFrom="page">
              <wp14:pctWidth>0</wp14:pctWidth>
            </wp14:sizeRelH>
            <wp14:sizeRelV relativeFrom="page">
              <wp14:pctHeight>0</wp14:pctHeight>
            </wp14:sizeRelV>
          </wp:anchor>
        </w:drawing>
      </w:r>
      <w:r w:rsidRPr="009D1038">
        <w:rPr>
          <w:b/>
          <w:noProof/>
          <w:lang w:eastAsia="en-GB"/>
        </w:rPr>
        <w:drawing>
          <wp:inline distT="0" distB="0" distL="0" distR="0" wp14:anchorId="027A8974" wp14:editId="31F7CEC7">
            <wp:extent cx="2057400" cy="2133600"/>
            <wp:effectExtent l="0" t="0" r="0" b="0"/>
            <wp:docPr id="43" name="Picture 43" descr="Description: C:\Users\Jasjot\Desktop\Testing Screen Methods\General Testing\Depar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escription: C:\Users\Jasjot\Desktop\Testing Screen Methods\General Testing\Departure.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057400" cy="2133600"/>
                    </a:xfrm>
                    <a:prstGeom prst="rect">
                      <a:avLst/>
                    </a:prstGeom>
                    <a:noFill/>
                    <a:ln>
                      <a:noFill/>
                    </a:ln>
                  </pic:spPr>
                </pic:pic>
              </a:graphicData>
            </a:graphic>
          </wp:inline>
        </w:drawing>
      </w:r>
      <w:r w:rsidRPr="009D1038">
        <w:rPr>
          <w:b/>
          <w:noProof/>
          <w:lang w:eastAsia="en-GB"/>
        </w:rPr>
        <w:drawing>
          <wp:inline distT="0" distB="0" distL="0" distR="0" wp14:anchorId="0AC48582" wp14:editId="30429535">
            <wp:extent cx="1581150" cy="2990850"/>
            <wp:effectExtent l="0" t="0" r="0" b="0"/>
            <wp:docPr id="42" name="Picture 42" descr="Description: C:\Users\Jasjot\Desktop\Testing Screen Methods\General Testing\Hou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escription: C:\Users\Jasjot\Desktop\Testing Screen Methods\General Testing\Hours.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581150" cy="2990850"/>
                    </a:xfrm>
                    <a:prstGeom prst="rect">
                      <a:avLst/>
                    </a:prstGeom>
                    <a:noFill/>
                    <a:ln>
                      <a:noFill/>
                    </a:ln>
                  </pic:spPr>
                </pic:pic>
              </a:graphicData>
            </a:graphic>
          </wp:inline>
        </w:drawing>
      </w:r>
    </w:p>
    <w:p w:rsidR="00D62A41" w:rsidRPr="009D1038" w:rsidRDefault="00D62A41" w:rsidP="00D62A41">
      <w:pPr>
        <w:rPr>
          <w:b/>
          <w:u w:val="single"/>
        </w:rPr>
      </w:pPr>
    </w:p>
    <w:p w:rsidR="00D62A41" w:rsidRPr="009D1038" w:rsidRDefault="00D62A41" w:rsidP="00D62A41">
      <w:pPr>
        <w:rPr>
          <w:b/>
          <w:u w:val="single"/>
        </w:rPr>
      </w:pPr>
    </w:p>
    <w:p w:rsidR="00D62A41" w:rsidRPr="009D1038" w:rsidRDefault="00D62A41" w:rsidP="00D62A41">
      <w:pPr>
        <w:rPr>
          <w:b/>
          <w:u w:val="single"/>
        </w:rPr>
      </w:pPr>
    </w:p>
    <w:p w:rsidR="00D62A41" w:rsidRDefault="00D62A41" w:rsidP="00D62A41">
      <w:pPr>
        <w:rPr>
          <w:b/>
          <w:u w:val="single"/>
        </w:rPr>
      </w:pPr>
      <w:r w:rsidRPr="009D1038">
        <w:rPr>
          <w:b/>
          <w:noProof/>
          <w:lang w:eastAsia="en-GB"/>
        </w:rPr>
        <w:lastRenderedPageBreak/>
        <w:drawing>
          <wp:inline distT="0" distB="0" distL="0" distR="0" wp14:anchorId="0562E8F3" wp14:editId="3E8F6BD3">
            <wp:extent cx="2800350" cy="971550"/>
            <wp:effectExtent l="0" t="0" r="0" b="0"/>
            <wp:docPr id="41" name="Picture 41" descr="Description: C:\Users\Jasjot\Desktop\Testing Screen Methods\General Testing\WeekendWeekD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escription: C:\Users\Jasjot\Desktop\Testing Screen Methods\General Testing\WeekendWeekDay.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800350" cy="971550"/>
                    </a:xfrm>
                    <a:prstGeom prst="rect">
                      <a:avLst/>
                    </a:prstGeom>
                    <a:noFill/>
                    <a:ln>
                      <a:noFill/>
                    </a:ln>
                  </pic:spPr>
                </pic:pic>
              </a:graphicData>
            </a:graphic>
          </wp:inline>
        </w:drawing>
      </w:r>
    </w:p>
    <w:p w:rsidR="00C877B7" w:rsidRPr="009D1038" w:rsidRDefault="00C877B7" w:rsidP="00D62A41">
      <w:pPr>
        <w:rPr>
          <w:b/>
          <w:u w:val="single"/>
        </w:rPr>
      </w:pPr>
    </w:p>
    <w:p w:rsidR="00D62A41" w:rsidRPr="009D1038" w:rsidRDefault="00C877B7" w:rsidP="00D62A41">
      <w:pPr>
        <w:rPr>
          <w:b/>
          <w:u w:val="single"/>
        </w:rPr>
      </w:pPr>
      <w:r w:rsidRPr="009D1038">
        <w:rPr>
          <w:b/>
          <w:u w:val="single"/>
        </w:rPr>
        <w:t>NF3:</w:t>
      </w:r>
      <w:r w:rsidR="00D62A41" w:rsidRPr="009D1038">
        <w:rPr>
          <w:b/>
          <w:u w:val="single"/>
        </w:rPr>
        <w:t xml:space="preserve"> The system is available on most commonly used browsers</w:t>
      </w:r>
    </w:p>
    <w:p w:rsidR="00D62A41" w:rsidRPr="009D1038" w:rsidRDefault="00D62A41" w:rsidP="00D62A41">
      <w:pPr>
        <w:rPr>
          <w:b/>
          <w:u w:val="single"/>
        </w:rPr>
      </w:pPr>
      <w:r w:rsidRPr="009D1038">
        <w:rPr>
          <w:b/>
          <w:u w:val="single"/>
        </w:rPr>
        <w:t>Test Case: The website shown on ‘Firefox’, ‘IE’, ‘Chrome’ and ‘Safari’</w:t>
      </w:r>
    </w:p>
    <w:p w:rsidR="00D62A41" w:rsidRPr="009D1038" w:rsidRDefault="00D62A41" w:rsidP="00D62A41">
      <w:pPr>
        <w:rPr>
          <w:b/>
          <w:u w:val="single"/>
        </w:rPr>
      </w:pPr>
      <w:r w:rsidRPr="009D1038">
        <w:rPr>
          <w:b/>
          <w:u w:val="single"/>
        </w:rPr>
        <w:t>Expected Output: website runs without any problems in all mentioned browsers</w:t>
      </w:r>
    </w:p>
    <w:p w:rsidR="00D62A41" w:rsidRPr="009D1038" w:rsidRDefault="00D62A41" w:rsidP="00D62A41">
      <w:pPr>
        <w:rPr>
          <w:b/>
          <w:u w:val="single"/>
        </w:rPr>
      </w:pPr>
      <w:r w:rsidRPr="009D1038">
        <w:rPr>
          <w:b/>
          <w:u w:val="single"/>
        </w:rPr>
        <w:t xml:space="preserve">Actual </w:t>
      </w:r>
      <w:r w:rsidR="00C877B7" w:rsidRPr="009D1038">
        <w:rPr>
          <w:b/>
          <w:u w:val="single"/>
        </w:rPr>
        <w:t>Output:</w:t>
      </w:r>
    </w:p>
    <w:p w:rsidR="00D62A41" w:rsidRPr="009D1038" w:rsidRDefault="00D62A41" w:rsidP="00D62A41">
      <w:r w:rsidRPr="009D1038">
        <w:t>All of the previous screenshots were taken whilst browsing using ‘Firefox’, figure 35 shows the system on Internet Explorer, figure 36 shows the system on Chrome and figure 37 shows the system on Safari. Therefore this is evidence of the system being available on the common browsers, meaning the system has passed in meeting this requirement.</w:t>
      </w:r>
    </w:p>
    <w:p w:rsidR="00D62A41" w:rsidRPr="009D1038" w:rsidRDefault="00D62A41" w:rsidP="00D62A41">
      <w:pPr>
        <w:rPr>
          <w:b/>
        </w:rPr>
      </w:pPr>
      <w:r w:rsidRPr="009D1038">
        <w:rPr>
          <w:b/>
        </w:rPr>
        <w:t>Fig 35 – Website displayed in Internet Explorer</w:t>
      </w:r>
    </w:p>
    <w:p w:rsidR="00D62A41" w:rsidRPr="009D1038" w:rsidRDefault="00D62A41" w:rsidP="00D62A41">
      <w:pPr>
        <w:rPr>
          <w:b/>
          <w:u w:val="single"/>
        </w:rPr>
      </w:pPr>
      <w:r w:rsidRPr="00702900">
        <w:rPr>
          <w:b/>
          <w:noProof/>
          <w:lang w:eastAsia="en-GB"/>
        </w:rPr>
        <w:drawing>
          <wp:inline distT="0" distB="0" distL="0" distR="0" wp14:anchorId="1F284450" wp14:editId="66D16F8D">
            <wp:extent cx="5162550" cy="437197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162550" cy="4371975"/>
                    </a:xfrm>
                    <a:prstGeom prst="rect">
                      <a:avLst/>
                    </a:prstGeom>
                    <a:noFill/>
                    <a:ln>
                      <a:noFill/>
                    </a:ln>
                  </pic:spPr>
                </pic:pic>
              </a:graphicData>
            </a:graphic>
          </wp:inline>
        </w:drawing>
      </w:r>
    </w:p>
    <w:p w:rsidR="00D62A41" w:rsidRPr="009D1038" w:rsidRDefault="00D62A41" w:rsidP="00D62A41">
      <w:pPr>
        <w:rPr>
          <w:b/>
          <w:u w:val="single"/>
        </w:rPr>
      </w:pPr>
      <w:r w:rsidRPr="009D1038">
        <w:rPr>
          <w:b/>
        </w:rPr>
        <w:t>Fig 36 – Website displayed in Chrome</w:t>
      </w:r>
    </w:p>
    <w:p w:rsidR="00D62A41" w:rsidRPr="009D1038" w:rsidRDefault="00D62A41" w:rsidP="00D62A41">
      <w:pPr>
        <w:rPr>
          <w:b/>
          <w:u w:val="single"/>
        </w:rPr>
      </w:pPr>
      <w:r w:rsidRPr="009D1038">
        <w:rPr>
          <w:b/>
          <w:noProof/>
          <w:lang w:eastAsia="en-GB"/>
        </w:rPr>
        <w:lastRenderedPageBreak/>
        <w:drawing>
          <wp:inline distT="0" distB="0" distL="0" distR="0" wp14:anchorId="0BB160CC" wp14:editId="2EDB2D27">
            <wp:extent cx="5734050" cy="3581400"/>
            <wp:effectExtent l="0" t="0" r="0" b="0"/>
            <wp:docPr id="39" name="Picture 39" descr="Description: C:\Users\Jasjot\Downloads\Screen shot 2013-04-19 at 13.14.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escription: C:\Users\Jasjot\Downloads\Screen shot 2013-04-19 at 13.14.07.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34050" cy="3581400"/>
                    </a:xfrm>
                    <a:prstGeom prst="rect">
                      <a:avLst/>
                    </a:prstGeom>
                    <a:noFill/>
                    <a:ln>
                      <a:noFill/>
                    </a:ln>
                  </pic:spPr>
                </pic:pic>
              </a:graphicData>
            </a:graphic>
          </wp:inline>
        </w:drawing>
      </w:r>
    </w:p>
    <w:p w:rsidR="00D62A41" w:rsidRPr="009D1038" w:rsidRDefault="00D62A41" w:rsidP="00D62A41">
      <w:pPr>
        <w:rPr>
          <w:b/>
          <w:noProof/>
          <w:lang w:eastAsia="en-GB"/>
        </w:rPr>
      </w:pPr>
      <w:r w:rsidRPr="009D1038">
        <w:rPr>
          <w:b/>
          <w:noProof/>
          <w:lang w:eastAsia="en-GB"/>
        </w:rPr>
        <w:t>Fig 37 – Website displayed in Safari</w:t>
      </w:r>
    </w:p>
    <w:p w:rsidR="00C877B7" w:rsidRDefault="00C877B7" w:rsidP="00D62A41">
      <w:pPr>
        <w:rPr>
          <w:b/>
          <w:u w:val="single"/>
        </w:rPr>
      </w:pPr>
      <w:r>
        <w:rPr>
          <w:b/>
          <w:noProof/>
          <w:u w:val="single"/>
          <w:lang w:eastAsia="en-GB"/>
        </w:rPr>
        <w:drawing>
          <wp:inline distT="0" distB="0" distL="0" distR="0" wp14:anchorId="2960101B" wp14:editId="6556949A">
            <wp:extent cx="5305425" cy="4688840"/>
            <wp:effectExtent l="0" t="0" r="952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05425" cy="4688840"/>
                    </a:xfrm>
                    <a:prstGeom prst="rect">
                      <a:avLst/>
                    </a:prstGeom>
                    <a:noFill/>
                    <a:ln>
                      <a:noFill/>
                    </a:ln>
                  </pic:spPr>
                </pic:pic>
              </a:graphicData>
            </a:graphic>
          </wp:inline>
        </w:drawing>
      </w:r>
    </w:p>
    <w:p w:rsidR="00D62A41" w:rsidRPr="009D1038" w:rsidRDefault="00C877B7" w:rsidP="00D62A41">
      <w:pPr>
        <w:rPr>
          <w:b/>
          <w:u w:val="single"/>
        </w:rPr>
      </w:pPr>
      <w:r>
        <w:rPr>
          <w:b/>
          <w:u w:val="single"/>
        </w:rPr>
        <w:lastRenderedPageBreak/>
        <w:t>NF4</w:t>
      </w:r>
      <w:r w:rsidR="00D62A41" w:rsidRPr="009D1038">
        <w:rPr>
          <w:b/>
          <w:u w:val="single"/>
        </w:rPr>
        <w:t>: System displays forgiveness to the user</w:t>
      </w:r>
    </w:p>
    <w:p w:rsidR="00D62A41" w:rsidRPr="009D1038" w:rsidRDefault="00D62A41" w:rsidP="00D62A41">
      <w:pPr>
        <w:rPr>
          <w:b/>
          <w:noProof/>
          <w:u w:val="single"/>
          <w:lang w:eastAsia="en-GB"/>
        </w:rPr>
      </w:pPr>
      <w:r w:rsidRPr="009D1038">
        <w:rPr>
          <w:b/>
          <w:noProof/>
          <w:u w:val="single"/>
          <w:lang w:eastAsia="en-GB"/>
        </w:rPr>
        <w:t>Test Case: User inputs the same destination station as departure station</w:t>
      </w:r>
    </w:p>
    <w:p w:rsidR="00D62A41" w:rsidRPr="009D1038" w:rsidRDefault="00D62A41" w:rsidP="00D62A41">
      <w:pPr>
        <w:rPr>
          <w:b/>
          <w:noProof/>
          <w:u w:val="single"/>
          <w:lang w:eastAsia="en-GB"/>
        </w:rPr>
      </w:pPr>
      <w:r w:rsidRPr="009D1038">
        <w:rPr>
          <w:b/>
          <w:noProof/>
          <w:u w:val="single"/>
          <w:lang w:eastAsia="en-GB"/>
        </w:rPr>
        <w:t>Expected Output: System gives error message</w:t>
      </w:r>
    </w:p>
    <w:p w:rsidR="00D62A41" w:rsidRPr="009D1038" w:rsidRDefault="00D62A41" w:rsidP="00D62A41">
      <w:pPr>
        <w:rPr>
          <w:b/>
          <w:noProof/>
          <w:u w:val="single"/>
          <w:lang w:eastAsia="en-GB"/>
        </w:rPr>
      </w:pPr>
      <w:r w:rsidRPr="009D1038">
        <w:rPr>
          <w:b/>
          <w:noProof/>
          <w:u w:val="single"/>
          <w:lang w:eastAsia="en-GB"/>
        </w:rPr>
        <w:t>Actual Output:</w:t>
      </w:r>
    </w:p>
    <w:p w:rsidR="00D62A41" w:rsidRPr="009D1038" w:rsidRDefault="00D62A41" w:rsidP="00D62A41">
      <w:pPr>
        <w:rPr>
          <w:noProof/>
          <w:lang w:eastAsia="en-GB"/>
        </w:rPr>
      </w:pPr>
      <w:r w:rsidRPr="009D1038">
        <w:rPr>
          <w:noProof/>
          <w:lang w:eastAsia="en-GB"/>
        </w:rPr>
        <w:t>If the user inputs the same destination as departure time, or fails to choose a time from the drop down box (as shown in figure 38) then the user is given this message on the results page (shown in figure 39). He or she is then given the option to search again, which again brings up the defualt website page. This therefore evidences forgiveness and therefore helps the system meet this requirement.</w:t>
      </w:r>
    </w:p>
    <w:p w:rsidR="00D62A41" w:rsidRPr="009D1038" w:rsidRDefault="00D62A41" w:rsidP="00D62A41">
      <w:pPr>
        <w:rPr>
          <w:b/>
          <w:noProof/>
          <w:lang w:eastAsia="en-GB"/>
        </w:rPr>
      </w:pPr>
      <w:r w:rsidRPr="009D1038">
        <w:rPr>
          <w:b/>
          <w:noProof/>
          <w:lang w:eastAsia="en-GB"/>
        </w:rPr>
        <w:t>Fig 38 – Figure showing incorrect input data</w:t>
      </w:r>
    </w:p>
    <w:p w:rsidR="00D62A41" w:rsidRPr="009D1038" w:rsidRDefault="00D62A41" w:rsidP="00D62A41">
      <w:pPr>
        <w:rPr>
          <w:b/>
          <w:noProof/>
          <w:lang w:eastAsia="en-GB"/>
        </w:rPr>
      </w:pPr>
      <w:r w:rsidRPr="009D1038">
        <w:rPr>
          <w:noProof/>
          <w:lang w:eastAsia="en-GB"/>
        </w:rPr>
        <w:drawing>
          <wp:inline distT="0" distB="0" distL="0" distR="0" wp14:anchorId="458FCC02" wp14:editId="3892506E">
            <wp:extent cx="4943475" cy="316230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943475" cy="3162300"/>
                    </a:xfrm>
                    <a:prstGeom prst="rect">
                      <a:avLst/>
                    </a:prstGeom>
                    <a:noFill/>
                    <a:ln>
                      <a:noFill/>
                    </a:ln>
                  </pic:spPr>
                </pic:pic>
              </a:graphicData>
            </a:graphic>
          </wp:inline>
        </w:drawing>
      </w:r>
    </w:p>
    <w:p w:rsidR="00D62A41" w:rsidRPr="009D1038" w:rsidRDefault="00D62A41" w:rsidP="00D62A41">
      <w:pPr>
        <w:rPr>
          <w:b/>
          <w:noProof/>
          <w:lang w:eastAsia="en-GB"/>
        </w:rPr>
      </w:pPr>
      <w:r w:rsidRPr="009D1038">
        <w:rPr>
          <w:b/>
          <w:noProof/>
          <w:lang w:eastAsia="en-GB"/>
        </w:rPr>
        <w:t>Fig 39 – Showing system response</w:t>
      </w:r>
    </w:p>
    <w:p w:rsidR="00D62A41" w:rsidRPr="009D1038" w:rsidRDefault="00D62A41" w:rsidP="00D62A41">
      <w:pPr>
        <w:rPr>
          <w:b/>
        </w:rPr>
      </w:pPr>
      <w:r w:rsidRPr="009D1038">
        <w:rPr>
          <w:b/>
          <w:noProof/>
          <w:lang w:eastAsia="en-GB"/>
        </w:rPr>
        <w:drawing>
          <wp:inline distT="0" distB="0" distL="0" distR="0" wp14:anchorId="60244E6C" wp14:editId="6BE1637E">
            <wp:extent cx="4295775" cy="1438275"/>
            <wp:effectExtent l="0" t="0" r="9525" b="9525"/>
            <wp:docPr id="36" name="Picture 36" descr="Description: C:\Users\Jasjot\Desktop\Testing Screen Methods\General Testing\ErrorNoTimeChos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C:\Users\Jasjot\Desktop\Testing Screen Methods\General Testing\ErrorNoTimeChosen.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295775" cy="1438275"/>
                    </a:xfrm>
                    <a:prstGeom prst="rect">
                      <a:avLst/>
                    </a:prstGeom>
                    <a:noFill/>
                    <a:ln>
                      <a:noFill/>
                    </a:ln>
                  </pic:spPr>
                </pic:pic>
              </a:graphicData>
            </a:graphic>
          </wp:inline>
        </w:drawing>
      </w:r>
    </w:p>
    <w:p w:rsidR="00D62A41" w:rsidRPr="009D1038" w:rsidRDefault="00D62A41" w:rsidP="00D62A41">
      <w:pPr>
        <w:rPr>
          <w:b/>
        </w:rPr>
      </w:pPr>
    </w:p>
    <w:p w:rsidR="00D62A41" w:rsidRPr="009D1038" w:rsidRDefault="00D62A41" w:rsidP="00D62A41">
      <w:pPr>
        <w:rPr>
          <w:b/>
        </w:rPr>
      </w:pPr>
    </w:p>
    <w:p w:rsidR="00D62A41" w:rsidRPr="009D1038" w:rsidRDefault="00D62A41" w:rsidP="00D62A41">
      <w:pPr>
        <w:rPr>
          <w:b/>
        </w:rPr>
      </w:pPr>
    </w:p>
    <w:p w:rsidR="00D62A41" w:rsidRPr="00E17413" w:rsidRDefault="00545BD0" w:rsidP="00D62A41">
      <w:pPr>
        <w:rPr>
          <w:b/>
          <w:u w:val="single"/>
        </w:rPr>
      </w:pPr>
      <w:r w:rsidRPr="00E17413">
        <w:rPr>
          <w:b/>
          <w:u w:val="single"/>
        </w:rPr>
        <w:lastRenderedPageBreak/>
        <w:t>NF5:</w:t>
      </w:r>
      <w:r w:rsidR="00D62A41" w:rsidRPr="00E17413">
        <w:rPr>
          <w:b/>
          <w:u w:val="single"/>
        </w:rPr>
        <w:t xml:space="preserve"> </w:t>
      </w:r>
      <w:r w:rsidR="00E17413" w:rsidRPr="00E17413">
        <w:rPr>
          <w:b/>
          <w:u w:val="single"/>
        </w:rPr>
        <w:t>Website can handle multiple users at any one time</w:t>
      </w:r>
    </w:p>
    <w:p w:rsidR="00F20446" w:rsidRPr="00425633" w:rsidRDefault="00F20446" w:rsidP="00F20446">
      <w:pPr>
        <w:rPr>
          <w:b/>
          <w:noProof/>
          <w:lang w:eastAsia="en-GB"/>
        </w:rPr>
      </w:pPr>
      <w:r w:rsidRPr="00E17413">
        <w:rPr>
          <w:b/>
          <w:noProof/>
          <w:u w:val="single"/>
          <w:lang w:eastAsia="en-GB"/>
        </w:rPr>
        <w:t>Test Case:</w:t>
      </w:r>
      <w:r w:rsidR="008D0455" w:rsidRPr="008D0455">
        <w:rPr>
          <w:noProof/>
          <w:lang w:eastAsia="en-GB"/>
        </w:rPr>
        <w:t>The</w:t>
      </w:r>
      <w:r w:rsidR="008D0455" w:rsidRPr="008D0455">
        <w:rPr>
          <w:b/>
          <w:noProof/>
          <w:lang w:eastAsia="en-GB"/>
        </w:rPr>
        <w:t xml:space="preserve"> </w:t>
      </w:r>
      <w:r w:rsidR="008D0455">
        <w:rPr>
          <w:b/>
          <w:noProof/>
          <w:lang w:eastAsia="en-GB"/>
        </w:rPr>
        <w:t>w</w:t>
      </w:r>
      <w:r w:rsidRPr="008D0455">
        <w:rPr>
          <w:noProof/>
          <w:lang w:eastAsia="en-GB"/>
        </w:rPr>
        <w:t xml:space="preserve">ebsite </w:t>
      </w:r>
      <w:r w:rsidR="008D0455">
        <w:rPr>
          <w:noProof/>
          <w:lang w:eastAsia="en-GB"/>
        </w:rPr>
        <w:t>wa</w:t>
      </w:r>
      <w:r w:rsidRPr="008D0455">
        <w:rPr>
          <w:noProof/>
          <w:lang w:eastAsia="en-GB"/>
        </w:rPr>
        <w:t xml:space="preserve">s tested </w:t>
      </w:r>
      <w:r w:rsidR="00C877B7" w:rsidRPr="008D0455">
        <w:rPr>
          <w:noProof/>
          <w:lang w:eastAsia="en-GB"/>
        </w:rPr>
        <w:t>with</w:t>
      </w:r>
      <w:r w:rsidR="00C877B7" w:rsidRPr="008D0455">
        <w:rPr>
          <w:b/>
          <w:noProof/>
          <w:lang w:eastAsia="en-GB"/>
        </w:rPr>
        <w:t xml:space="preserve"> </w:t>
      </w:r>
      <w:hyperlink r:id="rId68" w:history="1">
        <w:r w:rsidRPr="00E17413">
          <w:rPr>
            <w:rStyle w:val="Hyperlink"/>
          </w:rPr>
          <w:t>http://loadimpact.com/</w:t>
        </w:r>
      </w:hyperlink>
      <w:r w:rsidRPr="00425633">
        <w:rPr>
          <w:rStyle w:val="Hyperlink"/>
          <w:u w:val="none"/>
        </w:rPr>
        <w:t xml:space="preserve"> </w:t>
      </w:r>
      <w:r w:rsidRPr="00425633">
        <w:rPr>
          <w:rStyle w:val="Hyperlink"/>
          <w:color w:val="auto"/>
          <w:u w:val="none"/>
        </w:rPr>
        <w:t>which creates 50 client requests to the website over 5 minutes</w:t>
      </w:r>
      <w:r w:rsidR="00AA3DD1">
        <w:rPr>
          <w:rStyle w:val="Hyperlink"/>
          <w:color w:val="auto"/>
          <w:u w:val="none"/>
        </w:rPr>
        <w:t>.</w:t>
      </w:r>
    </w:p>
    <w:p w:rsidR="00F20446" w:rsidRPr="00E17413" w:rsidRDefault="00F20446" w:rsidP="00F20446">
      <w:pPr>
        <w:rPr>
          <w:b/>
          <w:noProof/>
          <w:u w:val="single"/>
          <w:lang w:eastAsia="en-GB"/>
        </w:rPr>
      </w:pPr>
      <w:r w:rsidRPr="00E17413">
        <w:rPr>
          <w:b/>
          <w:noProof/>
          <w:u w:val="single"/>
          <w:lang w:eastAsia="en-GB"/>
        </w:rPr>
        <w:t>Expected Output: Website is able to handle multiple requests from multiple users over a sustained period</w:t>
      </w:r>
    </w:p>
    <w:p w:rsidR="000F53D4" w:rsidRDefault="00F20446" w:rsidP="00F20446">
      <w:pPr>
        <w:rPr>
          <w:b/>
          <w:noProof/>
          <w:u w:val="single"/>
          <w:lang w:eastAsia="en-GB"/>
        </w:rPr>
      </w:pPr>
      <w:r w:rsidRPr="00E17413">
        <w:rPr>
          <w:b/>
          <w:noProof/>
          <w:u w:val="single"/>
          <w:lang w:eastAsia="en-GB"/>
        </w:rPr>
        <w:t xml:space="preserve">Actual output: </w:t>
      </w:r>
    </w:p>
    <w:p w:rsidR="00F20446" w:rsidRPr="000F53D4" w:rsidRDefault="000F53D4" w:rsidP="00F20446">
      <w:pPr>
        <w:rPr>
          <w:noProof/>
          <w:lang w:eastAsia="en-GB"/>
        </w:rPr>
      </w:pPr>
      <w:r>
        <w:rPr>
          <w:noProof/>
          <w:lang w:eastAsia="en-GB"/>
        </w:rPr>
        <w:t>Figure 40</w:t>
      </w:r>
      <w:r w:rsidR="00F20446" w:rsidRPr="000F53D4">
        <w:rPr>
          <w:noProof/>
          <w:lang w:eastAsia="en-GB"/>
        </w:rPr>
        <w:t xml:space="preserve"> shows an initial spike to 5 seconds per load time, which quickly reduces to an average of 1.7 seconds and sustains this time throughout the test.</w:t>
      </w:r>
      <w:r>
        <w:rPr>
          <w:noProof/>
          <w:lang w:eastAsia="en-GB"/>
        </w:rPr>
        <w:t xml:space="preserve"> This means</w:t>
      </w:r>
      <w:r w:rsidR="00882651">
        <w:rPr>
          <w:noProof/>
          <w:lang w:eastAsia="en-GB"/>
        </w:rPr>
        <w:t xml:space="preserve"> that around 50 users could use</w:t>
      </w:r>
      <w:r>
        <w:rPr>
          <w:noProof/>
          <w:lang w:eastAsia="en-GB"/>
        </w:rPr>
        <w:t xml:space="preserve"> the website without a significant load time delay</w:t>
      </w:r>
      <w:r w:rsidR="00882651">
        <w:rPr>
          <w:noProof/>
          <w:lang w:eastAsia="en-GB"/>
        </w:rPr>
        <w:t>. This evidenced that system can handle multiple users and therefore helps it meet this non-functional requirment.</w:t>
      </w:r>
    </w:p>
    <w:p w:rsidR="00F20446" w:rsidRPr="00E17413" w:rsidRDefault="00E17413" w:rsidP="00F20446">
      <w:pPr>
        <w:rPr>
          <w:b/>
          <w:u w:val="single"/>
        </w:rPr>
      </w:pPr>
      <w:r w:rsidRPr="00E17413">
        <w:rPr>
          <w:b/>
          <w:u w:val="single"/>
        </w:rPr>
        <w:t>Fig 40</w:t>
      </w:r>
      <w:r w:rsidR="000F53D4">
        <w:rPr>
          <w:b/>
          <w:u w:val="single"/>
        </w:rPr>
        <w:t>- Shows the stress test</w:t>
      </w:r>
    </w:p>
    <w:p w:rsidR="00F20446" w:rsidRDefault="00F20446" w:rsidP="00F20446">
      <w:r w:rsidRPr="00F20446">
        <w:rPr>
          <w:noProof/>
          <w:highlight w:val="yellow"/>
          <w:lang w:eastAsia="en-GB"/>
        </w:rPr>
        <w:drawing>
          <wp:inline distT="0" distB="0" distL="0" distR="0" wp14:anchorId="40B2C5F2" wp14:editId="2560A16B">
            <wp:extent cx="5720080" cy="299847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20080" cy="2998470"/>
                    </a:xfrm>
                    <a:prstGeom prst="rect">
                      <a:avLst/>
                    </a:prstGeom>
                    <a:noFill/>
                    <a:ln>
                      <a:noFill/>
                    </a:ln>
                  </pic:spPr>
                </pic:pic>
              </a:graphicData>
            </a:graphic>
          </wp:inline>
        </w:drawing>
      </w:r>
    </w:p>
    <w:p w:rsidR="00D62A41" w:rsidRPr="009D1038" w:rsidRDefault="00D62A41" w:rsidP="00D62A41">
      <w:pPr>
        <w:rPr>
          <w:b/>
          <w:u w:val="single"/>
        </w:rPr>
      </w:pPr>
    </w:p>
    <w:p w:rsidR="001F0AEE" w:rsidRPr="00293B8E" w:rsidRDefault="001F0AEE" w:rsidP="001F0AEE">
      <w:pPr>
        <w:rPr>
          <w:b/>
          <w:u w:val="single"/>
        </w:rPr>
      </w:pPr>
      <w:r w:rsidRPr="00293B8E">
        <w:rPr>
          <w:b/>
          <w:u w:val="single"/>
        </w:rPr>
        <w:t>External User Testing</w:t>
      </w:r>
    </w:p>
    <w:p w:rsidR="001F0AEE" w:rsidRPr="00293B8E" w:rsidRDefault="001F0AEE" w:rsidP="001F0AEE">
      <w:r w:rsidRPr="00293B8E">
        <w:t>To gather feedback from individuals not linked to the team we undertook side by side testing with 5 people to obtain data on the user experience.  As this feedback can be influenced by the interviewer, 5 more people were asked to complete a closed questionnaire</w:t>
      </w:r>
      <w:r w:rsidR="00293B8E" w:rsidRPr="00293B8E">
        <w:t>,</w:t>
      </w:r>
      <w:r w:rsidRPr="00293B8E">
        <w:t xml:space="preserve"> </w:t>
      </w:r>
      <w:r w:rsidR="00293B8E" w:rsidRPr="00293B8E">
        <w:t>anonymously</w:t>
      </w:r>
      <w:r w:rsidRPr="00293B8E">
        <w:t xml:space="preserve"> rating the website.  To avoid confusion, it was explained to each participant beforehand that the Metro Map used is different than real life version.</w:t>
      </w:r>
    </w:p>
    <w:p w:rsidR="001F0AEE" w:rsidRPr="00293B8E" w:rsidRDefault="001F0AEE" w:rsidP="001F0AEE">
      <w:pPr>
        <w:rPr>
          <w:b/>
        </w:rPr>
      </w:pPr>
      <w:r w:rsidRPr="00293B8E">
        <w:rPr>
          <w:b/>
          <w:u w:val="single"/>
        </w:rPr>
        <w:t>Limitations</w:t>
      </w:r>
    </w:p>
    <w:p w:rsidR="001F0AEE" w:rsidRPr="00293B8E" w:rsidRDefault="001F0AEE" w:rsidP="001F0AEE">
      <w:r w:rsidRPr="00293B8E">
        <w:t xml:space="preserve">The testing was carried out with a similar demographic, male, 23-28 years old, and computer literate.  A test involving a wider spectrum would be necessary to present an accurate assessment of the usability of the site for the population, but we did not have time to undertake this.  </w:t>
      </w:r>
    </w:p>
    <w:p w:rsidR="001F0AEE" w:rsidRPr="00293B8E" w:rsidRDefault="001F0AEE" w:rsidP="001F0AEE">
      <w:pPr>
        <w:rPr>
          <w:u w:val="single"/>
        </w:rPr>
      </w:pPr>
      <w:r w:rsidRPr="00293B8E">
        <w:rPr>
          <w:u w:val="single"/>
        </w:rPr>
        <w:lastRenderedPageBreak/>
        <w:t>Side by side testing</w:t>
      </w:r>
    </w:p>
    <w:tbl>
      <w:tblPr>
        <w:tblStyle w:val="TableGrid"/>
        <w:tblW w:w="0" w:type="auto"/>
        <w:tblLook w:val="04A0" w:firstRow="1" w:lastRow="0" w:firstColumn="1" w:lastColumn="0" w:noHBand="0" w:noVBand="1"/>
      </w:tblPr>
      <w:tblGrid>
        <w:gridCol w:w="1526"/>
        <w:gridCol w:w="7513"/>
      </w:tblGrid>
      <w:tr w:rsidR="001F0AEE" w:rsidRPr="00293B8E" w:rsidTr="001F0AEE">
        <w:tc>
          <w:tcPr>
            <w:tcW w:w="1526" w:type="dxa"/>
            <w:tcBorders>
              <w:top w:val="single" w:sz="4" w:space="0" w:color="auto"/>
              <w:left w:val="single" w:sz="4" w:space="0" w:color="auto"/>
              <w:bottom w:val="single" w:sz="4" w:space="0" w:color="auto"/>
              <w:right w:val="single" w:sz="4" w:space="0" w:color="auto"/>
            </w:tcBorders>
            <w:hideMark/>
          </w:tcPr>
          <w:p w:rsidR="001F0AEE" w:rsidRPr="00293B8E" w:rsidRDefault="001F0AEE">
            <w:pPr>
              <w:rPr>
                <w:b/>
              </w:rPr>
            </w:pPr>
            <w:r w:rsidRPr="00293B8E">
              <w:rPr>
                <w:b/>
              </w:rPr>
              <w:t>Demographic</w:t>
            </w:r>
          </w:p>
        </w:tc>
        <w:tc>
          <w:tcPr>
            <w:tcW w:w="7513" w:type="dxa"/>
            <w:tcBorders>
              <w:top w:val="single" w:sz="4" w:space="0" w:color="auto"/>
              <w:left w:val="single" w:sz="4" w:space="0" w:color="auto"/>
              <w:bottom w:val="single" w:sz="4" w:space="0" w:color="auto"/>
              <w:right w:val="single" w:sz="4" w:space="0" w:color="auto"/>
            </w:tcBorders>
            <w:hideMark/>
          </w:tcPr>
          <w:p w:rsidR="001F0AEE" w:rsidRPr="00293B8E" w:rsidRDefault="001F0AEE">
            <w:pPr>
              <w:rPr>
                <w:b/>
              </w:rPr>
            </w:pPr>
            <w:r w:rsidRPr="00293B8E">
              <w:rPr>
                <w:b/>
              </w:rPr>
              <w:t>Comments</w:t>
            </w:r>
          </w:p>
        </w:tc>
      </w:tr>
      <w:tr w:rsidR="001F0AEE" w:rsidRPr="00293B8E" w:rsidTr="001F0AEE">
        <w:tc>
          <w:tcPr>
            <w:tcW w:w="1526"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Male, age 25</w:t>
            </w:r>
          </w:p>
        </w:tc>
        <w:tc>
          <w:tcPr>
            <w:tcW w:w="751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Said the site was easy to understand, it was clear what each function was and how to search a journey.  Liked that the full journey details were hidden by the user by default, though found the drop down button hard to find at first.</w:t>
            </w:r>
          </w:p>
        </w:tc>
      </w:tr>
      <w:tr w:rsidR="001F0AEE" w:rsidRPr="00293B8E" w:rsidTr="001F0AEE">
        <w:tc>
          <w:tcPr>
            <w:tcW w:w="1526"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Male, age 24</w:t>
            </w:r>
          </w:p>
        </w:tc>
        <w:tc>
          <w:tcPr>
            <w:tcW w:w="751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Found the site straight forward.  Did not provide any strong positive or negative comments, called the website “basic”.</w:t>
            </w:r>
          </w:p>
        </w:tc>
      </w:tr>
      <w:tr w:rsidR="001F0AEE" w:rsidRPr="00293B8E" w:rsidTr="001F0AEE">
        <w:tc>
          <w:tcPr>
            <w:tcW w:w="1526"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Male, age 24</w:t>
            </w:r>
          </w:p>
        </w:tc>
        <w:tc>
          <w:tcPr>
            <w:tcW w:w="751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 xml:space="preserve">User found the buttons on the site slightly confusing, as he did not know which ones to click.  Once he had been instructed liked the site, especially the collapsible search results </w:t>
            </w:r>
          </w:p>
        </w:tc>
      </w:tr>
      <w:tr w:rsidR="001F0AEE" w:rsidRPr="00293B8E" w:rsidTr="001F0AEE">
        <w:tc>
          <w:tcPr>
            <w:tcW w:w="1526"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Male, age 27</w:t>
            </w:r>
          </w:p>
        </w:tc>
        <w:tc>
          <w:tcPr>
            <w:tcW w:w="751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Found the site fine, did not like the drop down options for stations as he thought typing the station names would be faster.</w:t>
            </w:r>
          </w:p>
        </w:tc>
      </w:tr>
      <w:tr w:rsidR="001F0AEE" w:rsidRPr="00293B8E" w:rsidTr="001F0AEE">
        <w:trPr>
          <w:trHeight w:val="299"/>
        </w:trPr>
        <w:tc>
          <w:tcPr>
            <w:tcW w:w="1526"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Male, age 26</w:t>
            </w:r>
          </w:p>
        </w:tc>
        <w:tc>
          <w:tcPr>
            <w:tcW w:w="751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Found the site easy to use and gave positive feedback.  Commented that the error message was not clear when forgetting to input a leave after time</w:t>
            </w:r>
          </w:p>
        </w:tc>
      </w:tr>
    </w:tbl>
    <w:p w:rsidR="001F0AEE" w:rsidRPr="00293B8E" w:rsidRDefault="001F0AEE" w:rsidP="001F0AEE"/>
    <w:p w:rsidR="001F0AEE" w:rsidRPr="00293B8E" w:rsidRDefault="001F0AEE" w:rsidP="001F0AEE">
      <w:r w:rsidRPr="00293B8E">
        <w:t xml:space="preserve">A problem identified was that users were unclear if the buttons on the page were clickable.  The code was changed to highlight in a dark shade of blue when the user hovered over each button.  Another comment was that with the text that we had used to display the full journey details “Full Journey Details” it was not apparent that this was a collapsible box concealing more journey details.  Figure </w:t>
      </w:r>
      <w:r w:rsidR="00293B8E" w:rsidRPr="00293B8E">
        <w:t>41</w:t>
      </w:r>
      <w:r w:rsidR="00E465A8">
        <w:t xml:space="preserve"> </w:t>
      </w:r>
      <w:r w:rsidRPr="00293B8E">
        <w:t xml:space="preserve">shows the original display, and </w:t>
      </w:r>
      <w:r w:rsidR="00293B8E" w:rsidRPr="00293B8E">
        <w:t>figure 42</w:t>
      </w:r>
      <w:r w:rsidRPr="00293B8E">
        <w:t xml:space="preserve"> how we changed it to provide the visual feedback.</w:t>
      </w:r>
    </w:p>
    <w:p w:rsidR="001F0AEE" w:rsidRPr="00293B8E" w:rsidRDefault="001F0AEE" w:rsidP="001F0AEE">
      <w:r w:rsidRPr="00293B8E">
        <w:t xml:space="preserve">The error message when a user forgets to input a time was mentioned as being unclear as to whether a user would need to include a return time as well.  The wording was changed, as seen in </w:t>
      </w:r>
      <w:r w:rsidR="00293B8E" w:rsidRPr="00293B8E">
        <w:t>figure 43</w:t>
      </w:r>
      <w:r w:rsidRPr="00293B8E">
        <w:t xml:space="preserve"> and </w:t>
      </w:r>
      <w:r w:rsidR="00293B8E" w:rsidRPr="00293B8E">
        <w:t>figure 44</w:t>
      </w:r>
      <w:r w:rsidRPr="00293B8E">
        <w:t xml:space="preserve">. </w:t>
      </w:r>
    </w:p>
    <w:p w:rsidR="001F0AEE" w:rsidRPr="00293B8E" w:rsidRDefault="001F0AEE" w:rsidP="001F0AEE">
      <w:r w:rsidRPr="00293B8E">
        <w:t xml:space="preserve">The comment received about the station names being contained within </w:t>
      </w:r>
      <w:r w:rsidR="00293B8E" w:rsidRPr="00293B8E">
        <w:t xml:space="preserve">drop down boxes rather than </w:t>
      </w:r>
      <w:r w:rsidR="00AA3DD1">
        <w:t>typed</w:t>
      </w:r>
      <w:r w:rsidRPr="00293B8E">
        <w:t xml:space="preserve"> was consistent with our own findings, but for reasons mentioned in the technical summary we did not change this.</w:t>
      </w:r>
    </w:p>
    <w:p w:rsidR="001F0AEE" w:rsidRPr="00293B8E" w:rsidRDefault="001F0AEE" w:rsidP="001F0AEE">
      <w:r w:rsidRPr="00293B8E">
        <w:t>Overall the feedback received was extremely positive, all users commented that the website looked clean, and found the interface very easy to use.  Aside from the buttons, when asked if they thought any part of the website was confusing</w:t>
      </w:r>
      <w:r w:rsidR="00293B8E" w:rsidRPr="00293B8E">
        <w:t>,</w:t>
      </w:r>
      <w:r w:rsidRPr="00293B8E">
        <w:t xml:space="preserve"> they all replied no.</w:t>
      </w:r>
    </w:p>
    <w:p w:rsidR="001F0AEE" w:rsidRPr="00293B8E" w:rsidRDefault="008A56D0" w:rsidP="008A56D0">
      <w:pPr>
        <w:keepNext/>
      </w:pPr>
      <w:r w:rsidRPr="00293B8E">
        <w:rPr>
          <w:noProof/>
          <w:lang w:eastAsia="en-GB"/>
        </w:rPr>
        <w:drawing>
          <wp:inline distT="0" distB="0" distL="0" distR="0" wp14:anchorId="071D4ACF" wp14:editId="09CB9EE0">
            <wp:extent cx="2705100" cy="135255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705100" cy="1352550"/>
                    </a:xfrm>
                    <a:prstGeom prst="rect">
                      <a:avLst/>
                    </a:prstGeom>
                    <a:noFill/>
                    <a:ln>
                      <a:noFill/>
                    </a:ln>
                  </pic:spPr>
                </pic:pic>
              </a:graphicData>
            </a:graphic>
          </wp:inline>
        </w:drawing>
      </w:r>
    </w:p>
    <w:p w:rsidR="001F0AEE" w:rsidRPr="00293B8E" w:rsidRDefault="001F0AEE" w:rsidP="001F0AEE">
      <w:pPr>
        <w:pStyle w:val="Caption"/>
        <w:rPr>
          <w:color w:val="auto"/>
          <w:sz w:val="22"/>
          <w:szCs w:val="22"/>
        </w:rPr>
      </w:pPr>
      <w:r w:rsidRPr="00293B8E">
        <w:rPr>
          <w:color w:val="auto"/>
          <w:sz w:val="22"/>
          <w:szCs w:val="22"/>
        </w:rPr>
        <w:t xml:space="preserve">Figure </w:t>
      </w:r>
      <w:r w:rsidR="00293B8E" w:rsidRPr="00293B8E">
        <w:rPr>
          <w:color w:val="auto"/>
          <w:sz w:val="22"/>
          <w:szCs w:val="22"/>
        </w:rPr>
        <w:t>41</w:t>
      </w:r>
      <w:r w:rsidRPr="00293B8E">
        <w:rPr>
          <w:color w:val="auto"/>
          <w:sz w:val="22"/>
          <w:szCs w:val="22"/>
        </w:rPr>
        <w:t xml:space="preserve"> – </w:t>
      </w:r>
      <w:r w:rsidR="008A56D0">
        <w:rPr>
          <w:color w:val="auto"/>
          <w:sz w:val="22"/>
          <w:szCs w:val="22"/>
        </w:rPr>
        <w:t>U</w:t>
      </w:r>
      <w:r w:rsidR="008A56D0" w:rsidRPr="00293B8E">
        <w:rPr>
          <w:color w:val="auto"/>
          <w:sz w:val="22"/>
          <w:szCs w:val="22"/>
        </w:rPr>
        <w:t xml:space="preserve">nclear that </w:t>
      </w:r>
      <w:r w:rsidR="008A56D0">
        <w:rPr>
          <w:color w:val="auto"/>
          <w:sz w:val="22"/>
          <w:szCs w:val="22"/>
        </w:rPr>
        <w:t>‘F</w:t>
      </w:r>
      <w:r w:rsidR="008A56D0" w:rsidRPr="00293B8E">
        <w:rPr>
          <w:color w:val="auto"/>
          <w:sz w:val="22"/>
          <w:szCs w:val="22"/>
        </w:rPr>
        <w:t xml:space="preserve">ull </w:t>
      </w:r>
      <w:r w:rsidR="008A56D0">
        <w:rPr>
          <w:color w:val="auto"/>
          <w:sz w:val="22"/>
          <w:szCs w:val="22"/>
        </w:rPr>
        <w:t>J</w:t>
      </w:r>
      <w:r w:rsidR="008A56D0" w:rsidRPr="00293B8E">
        <w:rPr>
          <w:color w:val="auto"/>
          <w:sz w:val="22"/>
          <w:szCs w:val="22"/>
        </w:rPr>
        <w:t xml:space="preserve">ourney </w:t>
      </w:r>
      <w:r w:rsidR="008A56D0">
        <w:rPr>
          <w:color w:val="auto"/>
          <w:sz w:val="22"/>
          <w:szCs w:val="22"/>
        </w:rPr>
        <w:t>D</w:t>
      </w:r>
      <w:r w:rsidR="008A56D0" w:rsidRPr="00293B8E">
        <w:rPr>
          <w:color w:val="auto"/>
          <w:sz w:val="22"/>
          <w:szCs w:val="22"/>
        </w:rPr>
        <w:t>etails</w:t>
      </w:r>
      <w:r w:rsidR="008A56D0">
        <w:rPr>
          <w:color w:val="auto"/>
          <w:sz w:val="22"/>
          <w:szCs w:val="22"/>
        </w:rPr>
        <w:t>’</w:t>
      </w:r>
      <w:r w:rsidR="008A56D0" w:rsidRPr="00293B8E">
        <w:rPr>
          <w:color w:val="auto"/>
          <w:sz w:val="22"/>
          <w:szCs w:val="22"/>
        </w:rPr>
        <w:t xml:space="preserve"> was a button containing extra information</w:t>
      </w:r>
    </w:p>
    <w:p w:rsidR="008A56D0" w:rsidRDefault="008A56D0" w:rsidP="001F0AEE"/>
    <w:p w:rsidR="008A56D0" w:rsidRDefault="008A56D0" w:rsidP="001F0AEE"/>
    <w:p w:rsidR="001F0AEE" w:rsidRDefault="008A56D0" w:rsidP="008A56D0">
      <w:r w:rsidRPr="00293B8E">
        <w:rPr>
          <w:noProof/>
          <w:lang w:eastAsia="en-GB"/>
        </w:rPr>
        <w:lastRenderedPageBreak/>
        <w:drawing>
          <wp:inline distT="0" distB="0" distL="0" distR="0" wp14:anchorId="639AA947" wp14:editId="3F5CE195">
            <wp:extent cx="2971800" cy="140970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971800" cy="1409700"/>
                    </a:xfrm>
                    <a:prstGeom prst="rect">
                      <a:avLst/>
                    </a:prstGeom>
                    <a:noFill/>
                    <a:ln>
                      <a:noFill/>
                    </a:ln>
                  </pic:spPr>
                </pic:pic>
              </a:graphicData>
            </a:graphic>
          </wp:inline>
        </w:drawing>
      </w:r>
    </w:p>
    <w:p w:rsidR="008A56D0" w:rsidRPr="00293B8E" w:rsidRDefault="008A56D0" w:rsidP="008A56D0">
      <w:pPr>
        <w:pStyle w:val="Caption"/>
        <w:rPr>
          <w:color w:val="auto"/>
          <w:sz w:val="22"/>
          <w:szCs w:val="22"/>
        </w:rPr>
      </w:pPr>
      <w:r w:rsidRPr="00293B8E">
        <w:rPr>
          <w:color w:val="auto"/>
          <w:sz w:val="22"/>
          <w:szCs w:val="22"/>
        </w:rPr>
        <w:t>Figure 42</w:t>
      </w:r>
      <w:r>
        <w:rPr>
          <w:color w:val="auto"/>
          <w:sz w:val="22"/>
          <w:szCs w:val="22"/>
        </w:rPr>
        <w:t xml:space="preserve"> – Label amended to display ‘Click For Full Journey Details’, and to turn blue when hovered over</w:t>
      </w:r>
    </w:p>
    <w:p w:rsidR="008A56D0" w:rsidRDefault="008F7829" w:rsidP="001F0AEE">
      <w:r w:rsidRPr="00293B8E">
        <w:rPr>
          <w:noProof/>
          <w:lang w:eastAsia="en-GB"/>
        </w:rPr>
        <w:drawing>
          <wp:anchor distT="0" distB="0" distL="114300" distR="114300" simplePos="0" relativeHeight="251693056" behindDoc="0" locked="0" layoutInCell="1" allowOverlap="1" wp14:anchorId="6946F455" wp14:editId="62184D99">
            <wp:simplePos x="0" y="0"/>
            <wp:positionH relativeFrom="column">
              <wp:posOffset>-88265</wp:posOffset>
            </wp:positionH>
            <wp:positionV relativeFrom="paragraph">
              <wp:posOffset>224155</wp:posOffset>
            </wp:positionV>
            <wp:extent cx="3279140" cy="963930"/>
            <wp:effectExtent l="0" t="0" r="0" b="7620"/>
            <wp:wrapSquare wrapText="bothSides"/>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279140" cy="963930"/>
                    </a:xfrm>
                    <a:prstGeom prst="rect">
                      <a:avLst/>
                    </a:prstGeom>
                    <a:noFill/>
                  </pic:spPr>
                </pic:pic>
              </a:graphicData>
            </a:graphic>
            <wp14:sizeRelH relativeFrom="margin">
              <wp14:pctWidth>0</wp14:pctWidth>
            </wp14:sizeRelH>
            <wp14:sizeRelV relativeFrom="page">
              <wp14:pctHeight>0</wp14:pctHeight>
            </wp14:sizeRelV>
          </wp:anchor>
        </w:drawing>
      </w:r>
    </w:p>
    <w:p w:rsidR="008A56D0" w:rsidRPr="00293B8E" w:rsidRDefault="008A56D0" w:rsidP="001F0AEE"/>
    <w:p w:rsidR="008F7829" w:rsidRDefault="008F7829" w:rsidP="001F0AEE">
      <w:pPr>
        <w:keepNext/>
      </w:pPr>
    </w:p>
    <w:p w:rsidR="008F7829" w:rsidRDefault="00BB535F" w:rsidP="001F0AEE">
      <w:pPr>
        <w:keepNext/>
      </w:pPr>
      <w:r w:rsidRPr="00293B8E">
        <w:rPr>
          <w:noProof/>
          <w:lang w:eastAsia="en-GB"/>
        </w:rPr>
        <mc:AlternateContent>
          <mc:Choice Requires="wps">
            <w:drawing>
              <wp:anchor distT="0" distB="0" distL="114300" distR="114300" simplePos="0" relativeHeight="251692032" behindDoc="0" locked="0" layoutInCell="1" allowOverlap="1" wp14:anchorId="5965D5ED" wp14:editId="32CCBBCA">
                <wp:simplePos x="0" y="0"/>
                <wp:positionH relativeFrom="column">
                  <wp:posOffset>-3397250</wp:posOffset>
                </wp:positionH>
                <wp:positionV relativeFrom="paragraph">
                  <wp:posOffset>231140</wp:posOffset>
                </wp:positionV>
                <wp:extent cx="5310505" cy="257175"/>
                <wp:effectExtent l="0" t="0" r="4445" b="6985"/>
                <wp:wrapSquare wrapText="bothSides"/>
                <wp:docPr id="108" name="Text Box 108"/>
                <wp:cNvGraphicFramePr/>
                <a:graphic xmlns:a="http://schemas.openxmlformats.org/drawingml/2006/main">
                  <a:graphicData uri="http://schemas.microsoft.com/office/word/2010/wordprocessingShape">
                    <wps:wsp>
                      <wps:cNvSpPr txBox="1"/>
                      <wps:spPr>
                        <a:xfrm>
                          <a:off x="0" y="0"/>
                          <a:ext cx="5310505" cy="257175"/>
                        </a:xfrm>
                        <a:prstGeom prst="rect">
                          <a:avLst/>
                        </a:prstGeom>
                        <a:solidFill>
                          <a:prstClr val="white"/>
                        </a:solidFill>
                        <a:ln>
                          <a:noFill/>
                        </a:ln>
                        <a:effectLst/>
                      </wps:spPr>
                      <wps:txbx>
                        <w:txbxContent>
                          <w:p w:rsidR="006C012E" w:rsidRPr="00293B8E" w:rsidRDefault="006C012E" w:rsidP="001F0AEE">
                            <w:pPr>
                              <w:pStyle w:val="Caption"/>
                              <w:rPr>
                                <w:noProof/>
                                <w:color w:val="auto"/>
                                <w:sz w:val="22"/>
                                <w:szCs w:val="22"/>
                              </w:rPr>
                            </w:pPr>
                            <w:r w:rsidRPr="00293B8E">
                              <w:rPr>
                                <w:color w:val="auto"/>
                                <w:sz w:val="22"/>
                                <w:szCs w:val="22"/>
                              </w:rPr>
                              <w:t xml:space="preserve">Figure </w:t>
                            </w:r>
                            <w:r>
                              <w:rPr>
                                <w:color w:val="auto"/>
                                <w:sz w:val="22"/>
                                <w:szCs w:val="22"/>
                              </w:rPr>
                              <w:t>43 - Original message did not specify which time needed to be inputte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8" o:spid="_x0000_s1033" type="#_x0000_t202" style="position:absolute;margin-left:-267.5pt;margin-top:18.2pt;width:418.15pt;height:20.2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" stroked="f">
                <v:textbox style="mso-fit-shape-to-text:t" inset="0,0,0,0">
                  <w:txbxContent>
                    <w:p w:rsidR="006C012E" w:rsidRPr="00293B8E" w:rsidRDefault="006C012E" w:rsidP="001F0AEE">
                      <w:pPr>
                        <w:pStyle w:val="Caption"/>
                        <w:rPr>
                          <w:noProof/>
                          <w:color w:val="auto"/>
                          <w:sz w:val="22"/>
                          <w:szCs w:val="22"/>
                        </w:rPr>
                      </w:pPr>
                      <w:r w:rsidRPr="00293B8E">
                        <w:rPr>
                          <w:color w:val="auto"/>
                          <w:sz w:val="22"/>
                          <w:szCs w:val="22"/>
                        </w:rPr>
                        <w:t xml:space="preserve">Figure </w:t>
                      </w:r>
                      <w:r>
                        <w:rPr>
                          <w:color w:val="auto"/>
                          <w:sz w:val="22"/>
                          <w:szCs w:val="22"/>
                        </w:rPr>
                        <w:t>43 - Original message did not specify which time needed to be inputted</w:t>
                      </w:r>
                    </w:p>
                  </w:txbxContent>
                </v:textbox>
                <w10:wrap type="square"/>
              </v:shape>
            </w:pict>
          </mc:Fallback>
        </mc:AlternateContent>
      </w:r>
    </w:p>
    <w:p w:rsidR="008F7829" w:rsidRDefault="008F7829" w:rsidP="001F0AEE">
      <w:pPr>
        <w:keepNext/>
      </w:pPr>
    </w:p>
    <w:p w:rsidR="001F0AEE" w:rsidRPr="00293B8E" w:rsidRDefault="001F0AEE" w:rsidP="001F0AEE">
      <w:pPr>
        <w:keepNext/>
      </w:pPr>
      <w:r w:rsidRPr="00293B8E">
        <w:rPr>
          <w:noProof/>
          <w:lang w:eastAsia="en-GB"/>
        </w:rPr>
        <w:drawing>
          <wp:inline distT="0" distB="0" distL="0" distR="0" wp14:anchorId="734D144A" wp14:editId="6F1047E7">
            <wp:extent cx="3238310" cy="872736"/>
            <wp:effectExtent l="0" t="0" r="635" b="381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244930" cy="874520"/>
                    </a:xfrm>
                    <a:prstGeom prst="rect">
                      <a:avLst/>
                    </a:prstGeom>
                    <a:noFill/>
                    <a:ln>
                      <a:noFill/>
                    </a:ln>
                  </pic:spPr>
                </pic:pic>
              </a:graphicData>
            </a:graphic>
          </wp:inline>
        </w:drawing>
      </w:r>
    </w:p>
    <w:p w:rsidR="001F0AEE" w:rsidRPr="00293B8E" w:rsidRDefault="001F0AEE" w:rsidP="001F0AEE">
      <w:pPr>
        <w:pStyle w:val="Caption"/>
        <w:rPr>
          <w:color w:val="auto"/>
          <w:sz w:val="22"/>
          <w:szCs w:val="22"/>
        </w:rPr>
      </w:pPr>
      <w:r w:rsidRPr="00293B8E">
        <w:rPr>
          <w:color w:val="auto"/>
          <w:sz w:val="22"/>
          <w:szCs w:val="22"/>
        </w:rPr>
        <w:t xml:space="preserve">Figure </w:t>
      </w:r>
      <w:r w:rsidR="00293B8E" w:rsidRPr="00293B8E">
        <w:rPr>
          <w:color w:val="auto"/>
          <w:sz w:val="22"/>
          <w:szCs w:val="22"/>
        </w:rPr>
        <w:t xml:space="preserve">44 </w:t>
      </w:r>
      <w:r w:rsidR="008F7829">
        <w:rPr>
          <w:color w:val="auto"/>
          <w:sz w:val="22"/>
          <w:szCs w:val="22"/>
        </w:rPr>
        <w:t>– Message amended to make clear it is the leave time that needs to be inputted</w:t>
      </w:r>
    </w:p>
    <w:p w:rsidR="001F0AEE" w:rsidRPr="00293B8E" w:rsidRDefault="001F0AEE" w:rsidP="001F0AEE">
      <w:r w:rsidRPr="00293B8E">
        <w:br w:type="textWrapping" w:clear="all"/>
        <w:t xml:space="preserve">As the external testing was carried out a late stage, the screenshots in </w:t>
      </w:r>
      <w:r w:rsidR="00E44B63">
        <w:t xml:space="preserve">other parts of </w:t>
      </w:r>
      <w:r w:rsidRPr="00293B8E">
        <w:t>the testing section do not contain the amended text.</w:t>
      </w:r>
    </w:p>
    <w:p w:rsidR="001F0AEE" w:rsidRPr="00293B8E" w:rsidRDefault="001F0AEE" w:rsidP="001F0AEE">
      <w:pPr>
        <w:rPr>
          <w:u w:val="single"/>
        </w:rPr>
      </w:pPr>
    </w:p>
    <w:p w:rsidR="001F0AEE" w:rsidRPr="00293B8E" w:rsidRDefault="00E44B63" w:rsidP="001F0AEE">
      <w:pPr>
        <w:rPr>
          <w:b/>
          <w:u w:val="single"/>
        </w:rPr>
      </w:pPr>
      <w:r>
        <w:rPr>
          <w:b/>
          <w:u w:val="single"/>
        </w:rPr>
        <w:t xml:space="preserve">External </w:t>
      </w:r>
      <w:r w:rsidR="001F0AEE" w:rsidRPr="00293B8E">
        <w:rPr>
          <w:b/>
          <w:u w:val="single"/>
        </w:rPr>
        <w:t>Survey results</w:t>
      </w:r>
    </w:p>
    <w:p w:rsidR="001F0AEE" w:rsidRPr="00293B8E" w:rsidRDefault="001F0AEE" w:rsidP="001F0AEE">
      <w:r w:rsidRPr="00293B8E">
        <w:t xml:space="preserve">The survey was </w:t>
      </w:r>
      <w:r w:rsidR="006C012E">
        <w:t xml:space="preserve">undertaken </w:t>
      </w:r>
      <w:r w:rsidRPr="00293B8E">
        <w:t xml:space="preserve">after the </w:t>
      </w:r>
      <w:r w:rsidR="006C012E">
        <w:t xml:space="preserve">amendments </w:t>
      </w:r>
      <w:r w:rsidRPr="00293B8E">
        <w:t>had been made from the side by side testing.  Each question, and the results</w:t>
      </w:r>
      <w:r w:rsidR="006C012E">
        <w:t xml:space="preserve"> the participants gave</w:t>
      </w:r>
      <w:r w:rsidRPr="00293B8E">
        <w:t>, are outlined below.</w:t>
      </w:r>
    </w:p>
    <w:p w:rsidR="001F0AEE" w:rsidRPr="00293B8E" w:rsidRDefault="001F0AEE" w:rsidP="001F0AEE">
      <w:pPr>
        <w:rPr>
          <w:u w:val="single"/>
        </w:rPr>
      </w:pPr>
    </w:p>
    <w:p w:rsidR="001F0AEE" w:rsidRPr="00293B8E" w:rsidRDefault="001F0AEE" w:rsidP="001F0AEE">
      <w:r w:rsidRPr="00293B8E">
        <w:rPr>
          <w:b/>
          <w:u w:val="single"/>
        </w:rPr>
        <w:t>Question 1</w:t>
      </w:r>
      <w:r w:rsidRPr="00293B8E">
        <w:t xml:space="preserve"> – Go onto the website and try to find a return journey from the Airport to South Shields leaving after 10:00, returning at 17:00.  Then try to do a search for a single journey from Gateshead to the Monument leaving after 18:00.  With 1 being </w:t>
      </w:r>
      <w:r w:rsidR="006C012E" w:rsidRPr="00293B8E">
        <w:t>complicated</w:t>
      </w:r>
      <w:r w:rsidRPr="00293B8E">
        <w:t xml:space="preserve"> and 4 being very easy, rate how easy you found the interface to use.</w:t>
      </w:r>
    </w:p>
    <w:tbl>
      <w:tblPr>
        <w:tblStyle w:val="TableGrid"/>
        <w:tblW w:w="0" w:type="auto"/>
        <w:tblLayout w:type="fixed"/>
        <w:tblLook w:val="04A0" w:firstRow="1" w:lastRow="0" w:firstColumn="1" w:lastColumn="0" w:noHBand="0" w:noVBand="1"/>
      </w:tblPr>
      <w:tblGrid>
        <w:gridCol w:w="2093"/>
        <w:gridCol w:w="1843"/>
      </w:tblGrid>
      <w:tr w:rsidR="001F0AEE" w:rsidRPr="00293B8E" w:rsidTr="001F0AEE">
        <w:trPr>
          <w:trHeight w:val="340"/>
        </w:trPr>
        <w:tc>
          <w:tcPr>
            <w:tcW w:w="209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Option</w:t>
            </w:r>
          </w:p>
        </w:tc>
        <w:tc>
          <w:tcPr>
            <w:tcW w:w="184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Selected</w:t>
            </w:r>
          </w:p>
        </w:tc>
      </w:tr>
      <w:tr w:rsidR="001F0AEE" w:rsidRPr="00293B8E" w:rsidTr="001F0AEE">
        <w:trPr>
          <w:trHeight w:val="364"/>
        </w:trPr>
        <w:tc>
          <w:tcPr>
            <w:tcW w:w="209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lastRenderedPageBreak/>
              <w:t>1 -Complicated</w:t>
            </w:r>
          </w:p>
        </w:tc>
        <w:tc>
          <w:tcPr>
            <w:tcW w:w="184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0</w:t>
            </w:r>
          </w:p>
        </w:tc>
      </w:tr>
      <w:tr w:rsidR="001F0AEE" w:rsidRPr="00293B8E" w:rsidTr="001F0AEE">
        <w:trPr>
          <w:trHeight w:val="364"/>
        </w:trPr>
        <w:tc>
          <w:tcPr>
            <w:tcW w:w="209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2 – Not easy</w:t>
            </w:r>
          </w:p>
        </w:tc>
        <w:tc>
          <w:tcPr>
            <w:tcW w:w="184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0</w:t>
            </w:r>
          </w:p>
        </w:tc>
      </w:tr>
      <w:tr w:rsidR="001F0AEE" w:rsidRPr="00293B8E" w:rsidTr="001F0AEE">
        <w:trPr>
          <w:trHeight w:val="364"/>
        </w:trPr>
        <w:tc>
          <w:tcPr>
            <w:tcW w:w="209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3 – Easy</w:t>
            </w:r>
          </w:p>
        </w:tc>
        <w:tc>
          <w:tcPr>
            <w:tcW w:w="184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1</w:t>
            </w:r>
          </w:p>
        </w:tc>
      </w:tr>
      <w:tr w:rsidR="001F0AEE" w:rsidRPr="00293B8E" w:rsidTr="001F0AEE">
        <w:trPr>
          <w:trHeight w:val="364"/>
        </w:trPr>
        <w:tc>
          <w:tcPr>
            <w:tcW w:w="209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4 – Very Easy</w:t>
            </w:r>
          </w:p>
        </w:tc>
        <w:tc>
          <w:tcPr>
            <w:tcW w:w="184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4</w:t>
            </w:r>
          </w:p>
        </w:tc>
      </w:tr>
    </w:tbl>
    <w:p w:rsidR="001F0AEE" w:rsidRPr="00293B8E" w:rsidRDefault="001F0AEE" w:rsidP="001F0AEE">
      <w:r w:rsidRPr="00293B8E">
        <w:t>Note – 1 user picked easy, 4 users picked very easy.</w:t>
      </w:r>
    </w:p>
    <w:p w:rsidR="001F0AEE" w:rsidRPr="00293B8E" w:rsidRDefault="001F0AEE" w:rsidP="001F0AEE">
      <w:r w:rsidRPr="00293B8E">
        <w:rPr>
          <w:b/>
          <w:u w:val="single"/>
        </w:rPr>
        <w:t>Question 2</w:t>
      </w:r>
      <w:r w:rsidRPr="00293B8E">
        <w:t xml:space="preserve"> – Attempt to search a journey from Airport to S Shields at 22.55 on the weekend.  With 1 being </w:t>
      </w:r>
      <w:r w:rsidR="00293B8E" w:rsidRPr="00293B8E">
        <w:t>complicated</w:t>
      </w:r>
      <w:r w:rsidRPr="00293B8E">
        <w:t xml:space="preserve"> and 4 being very easy, rate how clear the message displayed explained the situation. </w:t>
      </w:r>
    </w:p>
    <w:tbl>
      <w:tblPr>
        <w:tblStyle w:val="TableGrid"/>
        <w:tblW w:w="0" w:type="auto"/>
        <w:tblLayout w:type="fixed"/>
        <w:tblLook w:val="04A0" w:firstRow="1" w:lastRow="0" w:firstColumn="1" w:lastColumn="0" w:noHBand="0" w:noVBand="1"/>
      </w:tblPr>
      <w:tblGrid>
        <w:gridCol w:w="2093"/>
        <w:gridCol w:w="1843"/>
      </w:tblGrid>
      <w:tr w:rsidR="001F0AEE" w:rsidRPr="00293B8E" w:rsidTr="001F0AEE">
        <w:trPr>
          <w:trHeight w:val="340"/>
        </w:trPr>
        <w:tc>
          <w:tcPr>
            <w:tcW w:w="209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Option</w:t>
            </w:r>
          </w:p>
        </w:tc>
        <w:tc>
          <w:tcPr>
            <w:tcW w:w="184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Selected</w:t>
            </w:r>
          </w:p>
        </w:tc>
      </w:tr>
      <w:tr w:rsidR="001F0AEE" w:rsidRPr="00293B8E" w:rsidTr="001F0AEE">
        <w:trPr>
          <w:trHeight w:val="364"/>
        </w:trPr>
        <w:tc>
          <w:tcPr>
            <w:tcW w:w="209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1 -Complicated</w:t>
            </w:r>
          </w:p>
        </w:tc>
        <w:tc>
          <w:tcPr>
            <w:tcW w:w="184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0</w:t>
            </w:r>
          </w:p>
        </w:tc>
      </w:tr>
      <w:tr w:rsidR="001F0AEE" w:rsidRPr="00293B8E" w:rsidTr="001F0AEE">
        <w:trPr>
          <w:trHeight w:val="364"/>
        </w:trPr>
        <w:tc>
          <w:tcPr>
            <w:tcW w:w="209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2 – Not easy</w:t>
            </w:r>
          </w:p>
        </w:tc>
        <w:tc>
          <w:tcPr>
            <w:tcW w:w="184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0</w:t>
            </w:r>
          </w:p>
        </w:tc>
      </w:tr>
      <w:tr w:rsidR="001F0AEE" w:rsidRPr="00293B8E" w:rsidTr="001F0AEE">
        <w:trPr>
          <w:trHeight w:val="364"/>
        </w:trPr>
        <w:tc>
          <w:tcPr>
            <w:tcW w:w="209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3 – Easy</w:t>
            </w:r>
          </w:p>
        </w:tc>
        <w:tc>
          <w:tcPr>
            <w:tcW w:w="184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0</w:t>
            </w:r>
          </w:p>
        </w:tc>
      </w:tr>
      <w:tr w:rsidR="001F0AEE" w:rsidRPr="00293B8E" w:rsidTr="001F0AEE">
        <w:trPr>
          <w:trHeight w:val="364"/>
        </w:trPr>
        <w:tc>
          <w:tcPr>
            <w:tcW w:w="209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4 – Very Easy</w:t>
            </w:r>
          </w:p>
        </w:tc>
        <w:tc>
          <w:tcPr>
            <w:tcW w:w="184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5</w:t>
            </w:r>
          </w:p>
        </w:tc>
      </w:tr>
    </w:tbl>
    <w:p w:rsidR="001F0AEE" w:rsidRPr="00293B8E" w:rsidRDefault="001F0AEE" w:rsidP="001F0AEE">
      <w:r w:rsidRPr="00293B8E">
        <w:t>Note – Message displayed says there are no trains after this time.</w:t>
      </w:r>
    </w:p>
    <w:p w:rsidR="001F0AEE" w:rsidRPr="00293B8E" w:rsidRDefault="001F0AEE" w:rsidP="001F0AEE">
      <w:pPr>
        <w:rPr>
          <w:highlight w:val="yellow"/>
          <w:u w:val="single"/>
        </w:rPr>
      </w:pPr>
    </w:p>
    <w:p w:rsidR="001F0AEE" w:rsidRPr="00293B8E" w:rsidRDefault="001F0AEE" w:rsidP="001F0AEE">
      <w:r w:rsidRPr="00293B8E">
        <w:rPr>
          <w:u w:val="single"/>
        </w:rPr>
        <w:t>Question 3</w:t>
      </w:r>
      <w:r w:rsidRPr="00293B8E">
        <w:t xml:space="preserve"> – Attempt to find which stations the user would have to change at from South Shields to the Airport, leaving at 10.00, returning at 19.00. With 1 being complicated, and 4 being very easy, rate how easy this was to find.</w:t>
      </w:r>
    </w:p>
    <w:tbl>
      <w:tblPr>
        <w:tblStyle w:val="TableGrid"/>
        <w:tblW w:w="0" w:type="auto"/>
        <w:tblLayout w:type="fixed"/>
        <w:tblLook w:val="04A0" w:firstRow="1" w:lastRow="0" w:firstColumn="1" w:lastColumn="0" w:noHBand="0" w:noVBand="1"/>
      </w:tblPr>
      <w:tblGrid>
        <w:gridCol w:w="2093"/>
        <w:gridCol w:w="1843"/>
      </w:tblGrid>
      <w:tr w:rsidR="001F0AEE" w:rsidRPr="00293B8E" w:rsidTr="001F0AEE">
        <w:trPr>
          <w:trHeight w:val="340"/>
        </w:trPr>
        <w:tc>
          <w:tcPr>
            <w:tcW w:w="209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Option</w:t>
            </w:r>
          </w:p>
        </w:tc>
        <w:tc>
          <w:tcPr>
            <w:tcW w:w="184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Selected</w:t>
            </w:r>
          </w:p>
        </w:tc>
      </w:tr>
      <w:tr w:rsidR="001F0AEE" w:rsidRPr="00293B8E" w:rsidTr="001F0AEE">
        <w:trPr>
          <w:trHeight w:val="364"/>
        </w:trPr>
        <w:tc>
          <w:tcPr>
            <w:tcW w:w="209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1 -Complicated</w:t>
            </w:r>
          </w:p>
        </w:tc>
        <w:tc>
          <w:tcPr>
            <w:tcW w:w="184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0</w:t>
            </w:r>
          </w:p>
        </w:tc>
      </w:tr>
      <w:tr w:rsidR="001F0AEE" w:rsidRPr="00293B8E" w:rsidTr="001F0AEE">
        <w:trPr>
          <w:trHeight w:val="364"/>
        </w:trPr>
        <w:tc>
          <w:tcPr>
            <w:tcW w:w="209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2 – Not easy</w:t>
            </w:r>
          </w:p>
        </w:tc>
        <w:tc>
          <w:tcPr>
            <w:tcW w:w="184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0</w:t>
            </w:r>
          </w:p>
        </w:tc>
      </w:tr>
      <w:tr w:rsidR="001F0AEE" w:rsidRPr="00293B8E" w:rsidTr="001F0AEE">
        <w:trPr>
          <w:trHeight w:val="364"/>
        </w:trPr>
        <w:tc>
          <w:tcPr>
            <w:tcW w:w="209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3 – Easy</w:t>
            </w:r>
          </w:p>
        </w:tc>
        <w:tc>
          <w:tcPr>
            <w:tcW w:w="184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0</w:t>
            </w:r>
          </w:p>
        </w:tc>
      </w:tr>
      <w:tr w:rsidR="001F0AEE" w:rsidRPr="00293B8E" w:rsidTr="001F0AEE">
        <w:trPr>
          <w:trHeight w:val="364"/>
        </w:trPr>
        <w:tc>
          <w:tcPr>
            <w:tcW w:w="209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4 – Very Easy</w:t>
            </w:r>
          </w:p>
        </w:tc>
        <w:tc>
          <w:tcPr>
            <w:tcW w:w="184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5</w:t>
            </w:r>
          </w:p>
        </w:tc>
      </w:tr>
    </w:tbl>
    <w:p w:rsidR="001F0AEE" w:rsidRPr="00293B8E" w:rsidRDefault="001F0AEE" w:rsidP="001F0AEE"/>
    <w:p w:rsidR="001F0AEE" w:rsidRPr="00293B8E" w:rsidRDefault="001F0AEE" w:rsidP="001F0AEE">
      <w:r w:rsidRPr="00293B8E">
        <w:rPr>
          <w:u w:val="single"/>
        </w:rPr>
        <w:t xml:space="preserve">Question 4 </w:t>
      </w:r>
      <w:r w:rsidRPr="00293B8E">
        <w:t>– The website contains additional information on each station in the network.  Attempt to find the extra information on Whitley Bay. With 1 being complicated, and 4 being very easy, rate how easy this is to find.</w:t>
      </w:r>
    </w:p>
    <w:tbl>
      <w:tblPr>
        <w:tblStyle w:val="TableGrid"/>
        <w:tblW w:w="0" w:type="auto"/>
        <w:tblLayout w:type="fixed"/>
        <w:tblLook w:val="04A0" w:firstRow="1" w:lastRow="0" w:firstColumn="1" w:lastColumn="0" w:noHBand="0" w:noVBand="1"/>
      </w:tblPr>
      <w:tblGrid>
        <w:gridCol w:w="2093"/>
        <w:gridCol w:w="1843"/>
      </w:tblGrid>
      <w:tr w:rsidR="001F0AEE" w:rsidRPr="00293B8E" w:rsidTr="001F0AEE">
        <w:trPr>
          <w:trHeight w:val="340"/>
        </w:trPr>
        <w:tc>
          <w:tcPr>
            <w:tcW w:w="209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Option</w:t>
            </w:r>
          </w:p>
        </w:tc>
        <w:tc>
          <w:tcPr>
            <w:tcW w:w="184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Selected</w:t>
            </w:r>
          </w:p>
        </w:tc>
      </w:tr>
      <w:tr w:rsidR="001F0AEE" w:rsidRPr="00293B8E" w:rsidTr="001F0AEE">
        <w:trPr>
          <w:trHeight w:val="364"/>
        </w:trPr>
        <w:tc>
          <w:tcPr>
            <w:tcW w:w="209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1 -Complicated</w:t>
            </w:r>
          </w:p>
        </w:tc>
        <w:tc>
          <w:tcPr>
            <w:tcW w:w="184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0</w:t>
            </w:r>
          </w:p>
        </w:tc>
      </w:tr>
      <w:tr w:rsidR="001F0AEE" w:rsidRPr="00293B8E" w:rsidTr="001F0AEE">
        <w:trPr>
          <w:trHeight w:val="364"/>
        </w:trPr>
        <w:tc>
          <w:tcPr>
            <w:tcW w:w="209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2 – Not easy</w:t>
            </w:r>
          </w:p>
        </w:tc>
        <w:tc>
          <w:tcPr>
            <w:tcW w:w="184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0</w:t>
            </w:r>
          </w:p>
        </w:tc>
      </w:tr>
      <w:tr w:rsidR="001F0AEE" w:rsidRPr="00293B8E" w:rsidTr="001F0AEE">
        <w:trPr>
          <w:trHeight w:val="364"/>
        </w:trPr>
        <w:tc>
          <w:tcPr>
            <w:tcW w:w="209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3 – Easy</w:t>
            </w:r>
          </w:p>
        </w:tc>
        <w:tc>
          <w:tcPr>
            <w:tcW w:w="184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1</w:t>
            </w:r>
          </w:p>
        </w:tc>
      </w:tr>
      <w:tr w:rsidR="001F0AEE" w:rsidRPr="00293B8E" w:rsidTr="001F0AEE">
        <w:trPr>
          <w:trHeight w:val="364"/>
        </w:trPr>
        <w:tc>
          <w:tcPr>
            <w:tcW w:w="209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4 – Very Easy</w:t>
            </w:r>
          </w:p>
        </w:tc>
        <w:tc>
          <w:tcPr>
            <w:tcW w:w="1843" w:type="dxa"/>
            <w:tcBorders>
              <w:top w:val="single" w:sz="4" w:space="0" w:color="auto"/>
              <w:left w:val="single" w:sz="4" w:space="0" w:color="auto"/>
              <w:bottom w:val="single" w:sz="4" w:space="0" w:color="auto"/>
              <w:right w:val="single" w:sz="4" w:space="0" w:color="auto"/>
            </w:tcBorders>
            <w:hideMark/>
          </w:tcPr>
          <w:p w:rsidR="001F0AEE" w:rsidRPr="00293B8E" w:rsidRDefault="001F0AEE">
            <w:r w:rsidRPr="00293B8E">
              <w:t>4</w:t>
            </w:r>
          </w:p>
        </w:tc>
      </w:tr>
    </w:tbl>
    <w:p w:rsidR="001F0AEE" w:rsidRPr="00293B8E" w:rsidRDefault="001F0AEE" w:rsidP="001F0AEE">
      <w:pPr>
        <w:rPr>
          <w:u w:val="single"/>
        </w:rPr>
      </w:pPr>
    </w:p>
    <w:p w:rsidR="00D62A41" w:rsidRPr="00293B8E" w:rsidRDefault="001F0AEE">
      <w:r w:rsidRPr="00293B8E">
        <w:t xml:space="preserve">The results were positive with nearly all users finding the website very easy to use.  Of particular interest was question 3, as this was the task (finding full journey details) which users had found </w:t>
      </w:r>
      <w:r w:rsidRPr="00293B8E">
        <w:lastRenderedPageBreak/>
        <w:t>confusing during the side by side training, so we were pleased that the amendments made to the display had been successful.</w:t>
      </w:r>
      <w:r w:rsidR="007034E9" w:rsidRPr="00293B8E">
        <w:br w:type="page"/>
      </w:r>
    </w:p>
    <w:p w:rsidR="00D62A41" w:rsidRPr="009D1038" w:rsidRDefault="00AD24E4" w:rsidP="00D62A41">
      <w:pPr>
        <w:pStyle w:val="Heading1"/>
        <w:rPr>
          <w:rFonts w:asciiTheme="minorHAnsi" w:hAnsiTheme="minorHAnsi"/>
          <w:sz w:val="22"/>
          <w:szCs w:val="22"/>
        </w:rPr>
      </w:pPr>
      <w:bookmarkStart w:id="6" w:name="_Toc355349875"/>
      <w:r>
        <w:rPr>
          <w:rFonts w:asciiTheme="minorHAnsi" w:hAnsiTheme="minorHAnsi"/>
          <w:sz w:val="22"/>
          <w:szCs w:val="22"/>
        </w:rPr>
        <w:lastRenderedPageBreak/>
        <w:t>APPENDIX D – CODE SUMMARY</w:t>
      </w:r>
      <w:bookmarkEnd w:id="6"/>
    </w:p>
    <w:p w:rsidR="00625FF3" w:rsidRPr="009D1038" w:rsidRDefault="00625FF3" w:rsidP="00625FF3">
      <w:pPr>
        <w:pStyle w:val="DocumentTitle"/>
        <w:jc w:val="center"/>
        <w:rPr>
          <w:rFonts w:asciiTheme="minorHAnsi" w:hAnsiTheme="minorHAnsi" w:cs="Arial"/>
          <w:sz w:val="22"/>
          <w:szCs w:val="22"/>
        </w:rPr>
      </w:pPr>
      <w:r w:rsidRPr="009D1038">
        <w:rPr>
          <w:rFonts w:asciiTheme="minorHAnsi" w:hAnsiTheme="minorHAnsi" w:cs="Arial"/>
          <w:sz w:val="22"/>
          <w:szCs w:val="22"/>
        </w:rPr>
        <w:t xml:space="preserve">Project Name: </w:t>
      </w:r>
      <w:r w:rsidRPr="009D1038">
        <w:rPr>
          <w:rFonts w:asciiTheme="minorHAnsi" w:hAnsiTheme="minorHAnsi" w:cs="Arial"/>
          <w:i/>
          <w:sz w:val="22"/>
          <w:szCs w:val="22"/>
        </w:rPr>
        <w:t>Metro Train Timetable</w:t>
      </w:r>
    </w:p>
    <w:p w:rsidR="00625FF3" w:rsidRPr="009D1038" w:rsidRDefault="00625FF3" w:rsidP="00625FF3">
      <w:pPr>
        <w:pStyle w:val="TitlePageHeader"/>
        <w:ind w:left="0"/>
        <w:jc w:val="center"/>
        <w:rPr>
          <w:rFonts w:asciiTheme="minorHAnsi" w:hAnsiTheme="minorHAnsi" w:cs="Arial"/>
          <w:sz w:val="22"/>
          <w:szCs w:val="22"/>
        </w:rPr>
      </w:pPr>
      <w:r w:rsidRPr="009D1038">
        <w:rPr>
          <w:rFonts w:asciiTheme="minorHAnsi" w:hAnsiTheme="minorHAnsi" w:cs="Arial"/>
          <w:sz w:val="22"/>
          <w:szCs w:val="22"/>
        </w:rPr>
        <w:t>Team Number 3</w:t>
      </w:r>
    </w:p>
    <w:p w:rsidR="00625FF3" w:rsidRPr="009D1038" w:rsidRDefault="00625FF3" w:rsidP="00625FF3">
      <w:pPr>
        <w:pStyle w:val="HPTableTitle"/>
        <w:rPr>
          <w:rFonts w:asciiTheme="minorHAnsi" w:hAnsiTheme="minorHAnsi" w:cs="Arial"/>
          <w:sz w:val="22"/>
          <w:szCs w:val="22"/>
        </w:rPr>
      </w:pPr>
      <w:r w:rsidRPr="009D1038">
        <w:rPr>
          <w:rFonts w:asciiTheme="minorHAnsi" w:hAnsiTheme="minorHAnsi" w:cs="Arial"/>
          <w:sz w:val="22"/>
          <w:szCs w:val="22"/>
        </w:rPr>
        <w:t>Document Information</w:t>
      </w:r>
      <w:r>
        <w:rPr>
          <w:rFonts w:asciiTheme="minorHAnsi" w:hAnsiTheme="minorHAnsi" w:cs="Arial"/>
          <w:sz w:val="22"/>
          <w:szCs w:val="22"/>
        </w:rPr>
        <w:t xml:space="preserve"> – Summary of PHP Code</w:t>
      </w:r>
    </w:p>
    <w:tbl>
      <w:tblPr>
        <w:tblW w:w="0" w:type="auto"/>
        <w:tblInd w:w="108"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2790"/>
        <w:gridCol w:w="3138"/>
        <w:gridCol w:w="2304"/>
        <w:gridCol w:w="1530"/>
      </w:tblGrid>
      <w:tr w:rsidR="00625FF3" w:rsidRPr="009D1038" w:rsidTr="006C012E">
        <w:tc>
          <w:tcPr>
            <w:tcW w:w="2790" w:type="dxa"/>
            <w:tcBorders>
              <w:top w:val="single" w:sz="6" w:space="0" w:color="auto"/>
              <w:left w:val="single" w:sz="6" w:space="0" w:color="auto"/>
              <w:bottom w:val="nil"/>
              <w:right w:val="nil"/>
            </w:tcBorders>
          </w:tcPr>
          <w:p w:rsidR="00625FF3" w:rsidRPr="009D1038" w:rsidRDefault="00625FF3" w:rsidP="006C012E">
            <w:pPr>
              <w:pStyle w:val="TableSmHeadingRight"/>
              <w:spacing w:line="276" w:lineRule="auto"/>
              <w:rPr>
                <w:rFonts w:asciiTheme="minorHAnsi" w:hAnsiTheme="minorHAnsi" w:cs="Arial"/>
                <w:sz w:val="22"/>
                <w:szCs w:val="22"/>
              </w:rPr>
            </w:pPr>
          </w:p>
        </w:tc>
        <w:tc>
          <w:tcPr>
            <w:tcW w:w="6972" w:type="dxa"/>
            <w:gridSpan w:val="3"/>
            <w:tcBorders>
              <w:top w:val="single" w:sz="6" w:space="0" w:color="auto"/>
              <w:left w:val="nil"/>
              <w:bottom w:val="nil"/>
              <w:right w:val="single" w:sz="6" w:space="0" w:color="auto"/>
            </w:tcBorders>
          </w:tcPr>
          <w:p w:rsidR="00625FF3" w:rsidRPr="009D1038" w:rsidRDefault="00625FF3" w:rsidP="006C012E">
            <w:pPr>
              <w:pStyle w:val="TableMedium"/>
              <w:spacing w:line="276" w:lineRule="auto"/>
              <w:rPr>
                <w:rFonts w:asciiTheme="minorHAnsi" w:hAnsiTheme="minorHAnsi" w:cs="Arial"/>
                <w:sz w:val="22"/>
                <w:szCs w:val="22"/>
                <w:highlight w:val="lightGray"/>
              </w:rPr>
            </w:pPr>
          </w:p>
        </w:tc>
      </w:tr>
      <w:tr w:rsidR="00625FF3" w:rsidRPr="009D1038" w:rsidTr="006C012E">
        <w:tc>
          <w:tcPr>
            <w:tcW w:w="2790" w:type="dxa"/>
            <w:tcBorders>
              <w:top w:val="nil"/>
              <w:left w:val="single" w:sz="6" w:space="0" w:color="auto"/>
              <w:bottom w:val="nil"/>
              <w:right w:val="nil"/>
            </w:tcBorders>
            <w:hideMark/>
          </w:tcPr>
          <w:p w:rsidR="00625FF3" w:rsidRPr="009D1038" w:rsidRDefault="00625FF3" w:rsidP="006C012E">
            <w:pPr>
              <w:pStyle w:val="TableSmHeadingRight"/>
              <w:spacing w:line="276" w:lineRule="auto"/>
              <w:rPr>
                <w:rFonts w:asciiTheme="minorHAnsi" w:hAnsiTheme="minorHAnsi" w:cs="Arial"/>
                <w:sz w:val="22"/>
                <w:szCs w:val="22"/>
              </w:rPr>
            </w:pPr>
            <w:r w:rsidRPr="009D1038">
              <w:rPr>
                <w:rFonts w:asciiTheme="minorHAnsi" w:hAnsiTheme="minorHAnsi" w:cs="Arial"/>
                <w:sz w:val="22"/>
                <w:szCs w:val="22"/>
              </w:rPr>
              <w:t>Project Name:</w:t>
            </w:r>
          </w:p>
        </w:tc>
        <w:tc>
          <w:tcPr>
            <w:tcW w:w="6972" w:type="dxa"/>
            <w:gridSpan w:val="3"/>
            <w:tcBorders>
              <w:top w:val="nil"/>
              <w:left w:val="nil"/>
              <w:bottom w:val="nil"/>
              <w:right w:val="single" w:sz="6" w:space="0" w:color="auto"/>
            </w:tcBorders>
          </w:tcPr>
          <w:p w:rsidR="00625FF3" w:rsidRPr="009D1038" w:rsidRDefault="00625FF3" w:rsidP="006C012E">
            <w:pPr>
              <w:pStyle w:val="TableMedium"/>
              <w:spacing w:line="276" w:lineRule="auto"/>
              <w:rPr>
                <w:rFonts w:asciiTheme="minorHAnsi" w:hAnsiTheme="minorHAnsi" w:cs="Arial"/>
                <w:sz w:val="22"/>
                <w:szCs w:val="22"/>
                <w:highlight w:val="lightGray"/>
              </w:rPr>
            </w:pPr>
            <w:r w:rsidRPr="009D1038">
              <w:rPr>
                <w:rFonts w:asciiTheme="minorHAnsi" w:hAnsiTheme="minorHAnsi" w:cs="Arial"/>
                <w:sz w:val="22"/>
                <w:szCs w:val="22"/>
              </w:rPr>
              <w:t>Metro Train Timetable</w:t>
            </w:r>
          </w:p>
        </w:tc>
      </w:tr>
      <w:tr w:rsidR="00625FF3" w:rsidRPr="009D1038" w:rsidTr="006C012E">
        <w:trPr>
          <w:trHeight w:val="236"/>
        </w:trPr>
        <w:tc>
          <w:tcPr>
            <w:tcW w:w="2790" w:type="dxa"/>
            <w:tcBorders>
              <w:top w:val="nil"/>
              <w:left w:val="single" w:sz="6" w:space="0" w:color="auto"/>
              <w:bottom w:val="nil"/>
              <w:right w:val="nil"/>
            </w:tcBorders>
            <w:hideMark/>
          </w:tcPr>
          <w:p w:rsidR="00625FF3" w:rsidRPr="009D1038" w:rsidRDefault="00625FF3" w:rsidP="006C012E">
            <w:pPr>
              <w:pStyle w:val="TableSmHeadingRight"/>
              <w:spacing w:line="276" w:lineRule="auto"/>
              <w:rPr>
                <w:rFonts w:asciiTheme="minorHAnsi" w:hAnsiTheme="minorHAnsi" w:cs="Arial"/>
                <w:sz w:val="22"/>
                <w:szCs w:val="22"/>
              </w:rPr>
            </w:pPr>
            <w:r w:rsidRPr="009D1038">
              <w:rPr>
                <w:rFonts w:asciiTheme="minorHAnsi" w:hAnsiTheme="minorHAnsi" w:cs="Arial"/>
                <w:sz w:val="22"/>
                <w:szCs w:val="22"/>
              </w:rPr>
              <w:t>Prepared By:</w:t>
            </w:r>
          </w:p>
        </w:tc>
        <w:tc>
          <w:tcPr>
            <w:tcW w:w="3138" w:type="dxa"/>
            <w:tcBorders>
              <w:top w:val="nil"/>
              <w:left w:val="nil"/>
              <w:bottom w:val="nil"/>
              <w:right w:val="nil"/>
            </w:tcBorders>
          </w:tcPr>
          <w:p w:rsidR="00625FF3" w:rsidRPr="009D1038" w:rsidRDefault="00625FF3" w:rsidP="006C012E">
            <w:pPr>
              <w:pStyle w:val="TableMedium"/>
              <w:spacing w:line="276" w:lineRule="auto"/>
              <w:rPr>
                <w:rFonts w:asciiTheme="minorHAnsi" w:hAnsiTheme="minorHAnsi" w:cs="Arial"/>
                <w:sz w:val="22"/>
                <w:szCs w:val="22"/>
                <w:highlight w:val="lightGray"/>
              </w:rPr>
            </w:pPr>
            <w:r w:rsidRPr="00BE01E9">
              <w:rPr>
                <w:rFonts w:asciiTheme="minorHAnsi" w:hAnsiTheme="minorHAnsi" w:cs="Arial"/>
                <w:sz w:val="22"/>
                <w:szCs w:val="22"/>
              </w:rPr>
              <w:t>Gary Carr, Chris Kerr, Kefu Li, Jasjot Mattu, Antao Xu</w:t>
            </w:r>
          </w:p>
        </w:tc>
        <w:tc>
          <w:tcPr>
            <w:tcW w:w="2304" w:type="dxa"/>
            <w:tcBorders>
              <w:top w:val="nil"/>
              <w:left w:val="nil"/>
              <w:bottom w:val="nil"/>
              <w:right w:val="nil"/>
            </w:tcBorders>
            <w:hideMark/>
          </w:tcPr>
          <w:p w:rsidR="00625FF3" w:rsidRPr="009D1038" w:rsidRDefault="00625FF3" w:rsidP="006C012E">
            <w:pPr>
              <w:pStyle w:val="TableSmHeadingRight"/>
              <w:spacing w:line="276" w:lineRule="auto"/>
              <w:rPr>
                <w:rFonts w:asciiTheme="minorHAnsi" w:hAnsiTheme="minorHAnsi" w:cs="Arial"/>
                <w:sz w:val="22"/>
                <w:szCs w:val="22"/>
              </w:rPr>
            </w:pPr>
            <w:r>
              <w:rPr>
                <w:rFonts w:asciiTheme="minorHAnsi" w:hAnsiTheme="minorHAnsi" w:cs="Arial"/>
                <w:sz w:val="22"/>
                <w:szCs w:val="22"/>
              </w:rPr>
              <w:t>Preparation Date:28/4</w:t>
            </w:r>
            <w:r w:rsidRPr="009D1038">
              <w:rPr>
                <w:rFonts w:asciiTheme="minorHAnsi" w:hAnsiTheme="minorHAnsi" w:cs="Arial"/>
                <w:sz w:val="22"/>
                <w:szCs w:val="22"/>
              </w:rPr>
              <w:t>/2012</w:t>
            </w:r>
          </w:p>
        </w:tc>
        <w:tc>
          <w:tcPr>
            <w:tcW w:w="1530" w:type="dxa"/>
            <w:tcBorders>
              <w:top w:val="nil"/>
              <w:left w:val="nil"/>
              <w:bottom w:val="nil"/>
              <w:right w:val="single" w:sz="6" w:space="0" w:color="auto"/>
            </w:tcBorders>
          </w:tcPr>
          <w:p w:rsidR="00625FF3" w:rsidRPr="009D1038" w:rsidRDefault="00625FF3" w:rsidP="006C012E">
            <w:pPr>
              <w:pStyle w:val="TableMedium"/>
              <w:spacing w:line="276" w:lineRule="auto"/>
              <w:rPr>
                <w:rFonts w:asciiTheme="minorHAnsi" w:hAnsiTheme="minorHAnsi" w:cs="Arial"/>
                <w:sz w:val="22"/>
                <w:szCs w:val="22"/>
                <w:highlight w:val="lightGray"/>
              </w:rPr>
            </w:pPr>
          </w:p>
        </w:tc>
      </w:tr>
      <w:tr w:rsidR="00625FF3" w:rsidRPr="009D1038" w:rsidTr="006C012E">
        <w:trPr>
          <w:trHeight w:val="236"/>
        </w:trPr>
        <w:tc>
          <w:tcPr>
            <w:tcW w:w="2790" w:type="dxa"/>
            <w:tcBorders>
              <w:top w:val="nil"/>
              <w:left w:val="single" w:sz="6" w:space="0" w:color="auto"/>
              <w:bottom w:val="nil"/>
              <w:right w:val="nil"/>
            </w:tcBorders>
            <w:hideMark/>
          </w:tcPr>
          <w:p w:rsidR="00625FF3" w:rsidRPr="009D1038" w:rsidRDefault="00625FF3" w:rsidP="006C012E">
            <w:pPr>
              <w:pStyle w:val="TableSmHeadingRight"/>
              <w:spacing w:line="276" w:lineRule="auto"/>
              <w:rPr>
                <w:rFonts w:asciiTheme="minorHAnsi" w:hAnsiTheme="minorHAnsi" w:cs="Arial"/>
                <w:sz w:val="22"/>
                <w:szCs w:val="22"/>
              </w:rPr>
            </w:pPr>
            <w:r w:rsidRPr="009D1038">
              <w:rPr>
                <w:rFonts w:asciiTheme="minorHAnsi" w:hAnsiTheme="minorHAnsi" w:cs="Arial"/>
                <w:sz w:val="22"/>
                <w:szCs w:val="22"/>
              </w:rPr>
              <w:t>Email / Phone:</w:t>
            </w:r>
          </w:p>
        </w:tc>
        <w:tc>
          <w:tcPr>
            <w:tcW w:w="3138" w:type="dxa"/>
            <w:tcBorders>
              <w:top w:val="nil"/>
              <w:left w:val="nil"/>
              <w:bottom w:val="nil"/>
              <w:right w:val="nil"/>
            </w:tcBorders>
          </w:tcPr>
          <w:p w:rsidR="00625FF3" w:rsidRPr="00BE01E9" w:rsidRDefault="00A60A93" w:rsidP="006C012E">
            <w:pPr>
              <w:pStyle w:val="TableMedium"/>
              <w:spacing w:line="276" w:lineRule="auto"/>
              <w:rPr>
                <w:rFonts w:asciiTheme="minorHAnsi" w:hAnsiTheme="minorHAnsi" w:cs="Arial"/>
                <w:sz w:val="22"/>
                <w:szCs w:val="22"/>
              </w:rPr>
            </w:pPr>
            <w:hyperlink r:id="rId74" w:history="1">
              <w:r w:rsidR="00625FF3" w:rsidRPr="005108B7">
                <w:rPr>
                  <w:rStyle w:val="Hyperlink"/>
                  <w:rFonts w:asciiTheme="minorHAnsi" w:hAnsiTheme="minorHAnsi" w:cs="Arial"/>
                  <w:sz w:val="22"/>
                  <w:szCs w:val="22"/>
                </w:rPr>
                <w:t>g.carr@newcastle.ac.uk</w:t>
              </w:r>
            </w:hyperlink>
          </w:p>
        </w:tc>
        <w:tc>
          <w:tcPr>
            <w:tcW w:w="2304" w:type="dxa"/>
            <w:tcBorders>
              <w:top w:val="nil"/>
              <w:left w:val="nil"/>
              <w:bottom w:val="nil"/>
              <w:right w:val="nil"/>
            </w:tcBorders>
          </w:tcPr>
          <w:p w:rsidR="00625FF3" w:rsidRPr="009D1038" w:rsidRDefault="00625FF3" w:rsidP="006C012E">
            <w:pPr>
              <w:pStyle w:val="TableSmHeadingRight"/>
              <w:spacing w:line="276" w:lineRule="auto"/>
              <w:rPr>
                <w:rFonts w:asciiTheme="minorHAnsi" w:hAnsiTheme="minorHAnsi" w:cs="Arial"/>
                <w:sz w:val="22"/>
                <w:szCs w:val="22"/>
              </w:rPr>
            </w:pPr>
          </w:p>
        </w:tc>
        <w:tc>
          <w:tcPr>
            <w:tcW w:w="1530" w:type="dxa"/>
            <w:tcBorders>
              <w:top w:val="nil"/>
              <w:left w:val="nil"/>
              <w:bottom w:val="nil"/>
              <w:right w:val="single" w:sz="6" w:space="0" w:color="auto"/>
            </w:tcBorders>
          </w:tcPr>
          <w:p w:rsidR="00625FF3" w:rsidRPr="009D1038" w:rsidRDefault="00625FF3" w:rsidP="006C012E">
            <w:pPr>
              <w:pStyle w:val="TableMedium"/>
              <w:spacing w:line="276" w:lineRule="auto"/>
              <w:rPr>
                <w:rFonts w:asciiTheme="minorHAnsi" w:hAnsiTheme="minorHAnsi" w:cs="Arial"/>
                <w:sz w:val="22"/>
                <w:szCs w:val="22"/>
                <w:highlight w:val="lightGray"/>
              </w:rPr>
            </w:pPr>
          </w:p>
        </w:tc>
      </w:tr>
      <w:tr w:rsidR="00625FF3" w:rsidRPr="009D1038" w:rsidTr="006C012E">
        <w:trPr>
          <w:trHeight w:val="236"/>
        </w:trPr>
        <w:tc>
          <w:tcPr>
            <w:tcW w:w="2790" w:type="dxa"/>
            <w:tcBorders>
              <w:top w:val="nil"/>
              <w:left w:val="single" w:sz="6" w:space="0" w:color="auto"/>
              <w:bottom w:val="nil"/>
              <w:right w:val="nil"/>
            </w:tcBorders>
            <w:hideMark/>
          </w:tcPr>
          <w:p w:rsidR="00625FF3" w:rsidRPr="009D1038" w:rsidRDefault="00625FF3" w:rsidP="006C012E">
            <w:pPr>
              <w:pStyle w:val="TableSmHeadingRight"/>
              <w:spacing w:line="276" w:lineRule="auto"/>
              <w:rPr>
                <w:rFonts w:asciiTheme="minorHAnsi" w:hAnsiTheme="minorHAnsi" w:cs="Arial"/>
                <w:sz w:val="22"/>
                <w:szCs w:val="22"/>
              </w:rPr>
            </w:pPr>
            <w:r w:rsidRPr="009D1038">
              <w:rPr>
                <w:rFonts w:asciiTheme="minorHAnsi" w:hAnsiTheme="minorHAnsi" w:cs="Arial"/>
                <w:sz w:val="22"/>
                <w:szCs w:val="22"/>
              </w:rPr>
              <w:t>Document Version No:</w:t>
            </w:r>
          </w:p>
        </w:tc>
        <w:tc>
          <w:tcPr>
            <w:tcW w:w="3138" w:type="dxa"/>
            <w:tcBorders>
              <w:top w:val="nil"/>
              <w:left w:val="nil"/>
              <w:bottom w:val="nil"/>
              <w:right w:val="nil"/>
            </w:tcBorders>
            <w:hideMark/>
          </w:tcPr>
          <w:p w:rsidR="00625FF3" w:rsidRPr="00BE01E9" w:rsidRDefault="00625FF3" w:rsidP="006C012E">
            <w:pPr>
              <w:pStyle w:val="TableMedium"/>
              <w:spacing w:line="276" w:lineRule="auto"/>
              <w:rPr>
                <w:rFonts w:asciiTheme="minorHAnsi" w:hAnsiTheme="minorHAnsi" w:cs="Arial"/>
                <w:sz w:val="22"/>
                <w:szCs w:val="22"/>
              </w:rPr>
            </w:pPr>
            <w:r>
              <w:rPr>
                <w:rFonts w:asciiTheme="minorHAnsi" w:hAnsiTheme="minorHAnsi" w:cs="Arial"/>
                <w:sz w:val="22"/>
                <w:szCs w:val="22"/>
              </w:rPr>
              <w:t>1.1</w:t>
            </w:r>
          </w:p>
        </w:tc>
        <w:tc>
          <w:tcPr>
            <w:tcW w:w="2304" w:type="dxa"/>
            <w:tcBorders>
              <w:top w:val="nil"/>
              <w:left w:val="nil"/>
              <w:bottom w:val="nil"/>
              <w:right w:val="nil"/>
            </w:tcBorders>
            <w:hideMark/>
          </w:tcPr>
          <w:p w:rsidR="00625FF3" w:rsidRPr="009D1038" w:rsidRDefault="00625FF3" w:rsidP="006C012E">
            <w:pPr>
              <w:pStyle w:val="TableSmHeadingRight"/>
              <w:spacing w:line="276" w:lineRule="auto"/>
              <w:rPr>
                <w:rFonts w:asciiTheme="minorHAnsi" w:hAnsiTheme="minorHAnsi" w:cs="Arial"/>
                <w:sz w:val="22"/>
                <w:szCs w:val="22"/>
                <w:lang w:val="fr-FR"/>
              </w:rPr>
            </w:pPr>
            <w:r w:rsidRPr="009D1038">
              <w:rPr>
                <w:rFonts w:asciiTheme="minorHAnsi" w:hAnsiTheme="minorHAnsi" w:cs="Arial"/>
                <w:sz w:val="22"/>
                <w:szCs w:val="22"/>
                <w:lang w:val="fr-FR"/>
              </w:rPr>
              <w:t xml:space="preserve">Document Version Date: </w:t>
            </w:r>
            <w:r>
              <w:rPr>
                <w:rFonts w:asciiTheme="minorHAnsi" w:hAnsiTheme="minorHAnsi" w:cs="Arial"/>
                <w:sz w:val="22"/>
                <w:szCs w:val="22"/>
                <w:lang w:val="fr-FR"/>
              </w:rPr>
              <w:t>02/5</w:t>
            </w:r>
            <w:r w:rsidRPr="009D1038">
              <w:rPr>
                <w:rFonts w:asciiTheme="minorHAnsi" w:hAnsiTheme="minorHAnsi" w:cs="Arial"/>
                <w:sz w:val="22"/>
                <w:szCs w:val="22"/>
                <w:lang w:val="fr-FR"/>
              </w:rPr>
              <w:t>/2013</w:t>
            </w:r>
          </w:p>
        </w:tc>
        <w:tc>
          <w:tcPr>
            <w:tcW w:w="1530" w:type="dxa"/>
            <w:tcBorders>
              <w:top w:val="nil"/>
              <w:left w:val="nil"/>
              <w:bottom w:val="nil"/>
              <w:right w:val="single" w:sz="6" w:space="0" w:color="auto"/>
            </w:tcBorders>
          </w:tcPr>
          <w:p w:rsidR="00625FF3" w:rsidRPr="009D1038" w:rsidRDefault="00625FF3" w:rsidP="006C012E">
            <w:pPr>
              <w:pStyle w:val="TableMedium"/>
              <w:spacing w:line="276" w:lineRule="auto"/>
              <w:rPr>
                <w:rFonts w:asciiTheme="minorHAnsi" w:hAnsiTheme="minorHAnsi" w:cs="Arial"/>
                <w:sz w:val="22"/>
                <w:szCs w:val="22"/>
                <w:highlight w:val="lightGray"/>
                <w:lang w:val="fr-FR"/>
              </w:rPr>
            </w:pPr>
          </w:p>
        </w:tc>
      </w:tr>
      <w:tr w:rsidR="00625FF3" w:rsidRPr="009D1038" w:rsidTr="006C012E">
        <w:trPr>
          <w:trHeight w:val="80"/>
        </w:trPr>
        <w:tc>
          <w:tcPr>
            <w:tcW w:w="2790" w:type="dxa"/>
            <w:tcBorders>
              <w:top w:val="nil"/>
              <w:left w:val="single" w:sz="6" w:space="0" w:color="auto"/>
              <w:bottom w:val="single" w:sz="6" w:space="0" w:color="auto"/>
              <w:right w:val="nil"/>
            </w:tcBorders>
          </w:tcPr>
          <w:p w:rsidR="00625FF3" w:rsidRPr="009D1038" w:rsidRDefault="00625FF3" w:rsidP="006C012E">
            <w:pPr>
              <w:pStyle w:val="TableSmHeadingRight"/>
              <w:spacing w:line="276" w:lineRule="auto"/>
              <w:rPr>
                <w:rFonts w:asciiTheme="minorHAnsi" w:hAnsiTheme="minorHAnsi" w:cs="Arial"/>
                <w:sz w:val="22"/>
                <w:szCs w:val="22"/>
                <w:lang w:val="fr-FR"/>
              </w:rPr>
            </w:pPr>
          </w:p>
        </w:tc>
        <w:tc>
          <w:tcPr>
            <w:tcW w:w="3138" w:type="dxa"/>
            <w:tcBorders>
              <w:top w:val="nil"/>
              <w:left w:val="nil"/>
              <w:bottom w:val="single" w:sz="6" w:space="0" w:color="auto"/>
              <w:right w:val="nil"/>
            </w:tcBorders>
          </w:tcPr>
          <w:p w:rsidR="00625FF3" w:rsidRPr="009D1038" w:rsidRDefault="00625FF3" w:rsidP="006C012E">
            <w:pPr>
              <w:pStyle w:val="TableMedium"/>
              <w:spacing w:line="276" w:lineRule="auto"/>
              <w:rPr>
                <w:rFonts w:asciiTheme="minorHAnsi" w:hAnsiTheme="minorHAnsi" w:cs="Arial"/>
                <w:sz w:val="22"/>
                <w:szCs w:val="22"/>
                <w:highlight w:val="lightGray"/>
                <w:lang w:val="fr-FR"/>
              </w:rPr>
            </w:pPr>
          </w:p>
        </w:tc>
        <w:tc>
          <w:tcPr>
            <w:tcW w:w="2304" w:type="dxa"/>
            <w:tcBorders>
              <w:top w:val="nil"/>
              <w:left w:val="nil"/>
              <w:bottom w:val="single" w:sz="6" w:space="0" w:color="auto"/>
              <w:right w:val="nil"/>
            </w:tcBorders>
          </w:tcPr>
          <w:p w:rsidR="00625FF3" w:rsidRPr="009D1038" w:rsidRDefault="00625FF3" w:rsidP="006C012E">
            <w:pPr>
              <w:pStyle w:val="TableSmHeadingRight"/>
              <w:spacing w:line="276" w:lineRule="auto"/>
              <w:rPr>
                <w:rFonts w:asciiTheme="minorHAnsi" w:hAnsiTheme="minorHAnsi" w:cs="Arial"/>
                <w:sz w:val="22"/>
                <w:szCs w:val="22"/>
                <w:lang w:val="fr-FR"/>
              </w:rPr>
            </w:pPr>
          </w:p>
        </w:tc>
        <w:tc>
          <w:tcPr>
            <w:tcW w:w="1530" w:type="dxa"/>
            <w:tcBorders>
              <w:top w:val="nil"/>
              <w:left w:val="nil"/>
              <w:bottom w:val="single" w:sz="6" w:space="0" w:color="auto"/>
              <w:right w:val="single" w:sz="6" w:space="0" w:color="auto"/>
            </w:tcBorders>
          </w:tcPr>
          <w:p w:rsidR="00625FF3" w:rsidRPr="009D1038" w:rsidRDefault="00625FF3" w:rsidP="006C012E">
            <w:pPr>
              <w:pStyle w:val="TableMedium"/>
              <w:spacing w:line="276" w:lineRule="auto"/>
              <w:rPr>
                <w:rFonts w:asciiTheme="minorHAnsi" w:hAnsiTheme="minorHAnsi" w:cs="Arial"/>
                <w:sz w:val="22"/>
                <w:szCs w:val="22"/>
                <w:highlight w:val="lightGray"/>
                <w:lang w:val="fr-FR"/>
              </w:rPr>
            </w:pPr>
          </w:p>
        </w:tc>
      </w:tr>
    </w:tbl>
    <w:p w:rsidR="00625FF3" w:rsidRPr="009D1038" w:rsidRDefault="00625FF3" w:rsidP="00625FF3">
      <w:pPr>
        <w:pStyle w:val="HPTableTitle"/>
        <w:rPr>
          <w:rFonts w:asciiTheme="minorHAnsi" w:hAnsiTheme="minorHAnsi" w:cs="Arial"/>
          <w:sz w:val="22"/>
          <w:szCs w:val="22"/>
        </w:rPr>
      </w:pPr>
      <w:r w:rsidRPr="009D1038">
        <w:rPr>
          <w:rFonts w:asciiTheme="minorHAnsi" w:hAnsiTheme="minorHAnsi" w:cs="Arial"/>
          <w:sz w:val="22"/>
          <w:szCs w:val="22"/>
        </w:rPr>
        <w:t>Version History</w:t>
      </w:r>
    </w:p>
    <w:tbl>
      <w:tblPr>
        <w:tblW w:w="9792" w:type="dxa"/>
        <w:tblInd w:w="70" w:type="dxa"/>
        <w:tblBorders>
          <w:top w:val="single" w:sz="6" w:space="0" w:color="auto"/>
          <w:left w:val="single" w:sz="6" w:space="0" w:color="auto"/>
          <w:bottom w:val="single" w:sz="6" w:space="0" w:color="auto"/>
          <w:right w:val="single" w:sz="6" w:space="0" w:color="auto"/>
          <w:insideH w:val="dotted" w:sz="4" w:space="0" w:color="auto"/>
          <w:insideV w:val="dotted" w:sz="4" w:space="0" w:color="auto"/>
        </w:tblBorders>
        <w:tblLayout w:type="fixed"/>
        <w:tblCellMar>
          <w:left w:w="70" w:type="dxa"/>
          <w:right w:w="70" w:type="dxa"/>
        </w:tblCellMar>
        <w:tblLook w:val="04A0" w:firstRow="1" w:lastRow="0" w:firstColumn="1" w:lastColumn="0" w:noHBand="0" w:noVBand="1"/>
      </w:tblPr>
      <w:tblGrid>
        <w:gridCol w:w="1134"/>
        <w:gridCol w:w="1116"/>
        <w:gridCol w:w="1800"/>
        <w:gridCol w:w="5742"/>
      </w:tblGrid>
      <w:tr w:rsidR="00625FF3" w:rsidRPr="009D1038" w:rsidTr="006C012E">
        <w:trPr>
          <w:tblHeader/>
        </w:trPr>
        <w:tc>
          <w:tcPr>
            <w:tcW w:w="1134" w:type="dxa"/>
            <w:tcBorders>
              <w:top w:val="single" w:sz="6" w:space="0" w:color="auto"/>
              <w:left w:val="single" w:sz="6" w:space="0" w:color="auto"/>
              <w:bottom w:val="dotted" w:sz="4" w:space="0" w:color="auto"/>
              <w:right w:val="dotted" w:sz="4" w:space="0" w:color="auto"/>
            </w:tcBorders>
            <w:hideMark/>
          </w:tcPr>
          <w:p w:rsidR="00625FF3" w:rsidRPr="009D1038" w:rsidRDefault="00625FF3" w:rsidP="006C012E">
            <w:pPr>
              <w:pStyle w:val="TableSmHeading"/>
              <w:spacing w:line="276" w:lineRule="auto"/>
              <w:rPr>
                <w:rFonts w:asciiTheme="minorHAnsi" w:hAnsiTheme="minorHAnsi" w:cs="Arial"/>
                <w:sz w:val="22"/>
                <w:szCs w:val="22"/>
              </w:rPr>
            </w:pPr>
            <w:r w:rsidRPr="009D1038">
              <w:rPr>
                <w:rFonts w:asciiTheme="minorHAnsi" w:hAnsiTheme="minorHAnsi" w:cs="Arial"/>
                <w:sz w:val="22"/>
                <w:szCs w:val="22"/>
              </w:rPr>
              <w:t>Ver. No.</w:t>
            </w:r>
          </w:p>
        </w:tc>
        <w:tc>
          <w:tcPr>
            <w:tcW w:w="1116" w:type="dxa"/>
            <w:tcBorders>
              <w:top w:val="single" w:sz="6" w:space="0" w:color="auto"/>
              <w:left w:val="dotted" w:sz="4" w:space="0" w:color="auto"/>
              <w:bottom w:val="dotted" w:sz="4" w:space="0" w:color="auto"/>
              <w:right w:val="dotted" w:sz="4" w:space="0" w:color="auto"/>
            </w:tcBorders>
            <w:hideMark/>
          </w:tcPr>
          <w:p w:rsidR="00625FF3" w:rsidRPr="009D1038" w:rsidRDefault="00625FF3" w:rsidP="006C012E">
            <w:pPr>
              <w:pStyle w:val="TableSmHeading"/>
              <w:spacing w:line="276" w:lineRule="auto"/>
              <w:rPr>
                <w:rFonts w:asciiTheme="minorHAnsi" w:hAnsiTheme="minorHAnsi" w:cs="Arial"/>
                <w:sz w:val="22"/>
                <w:szCs w:val="22"/>
              </w:rPr>
            </w:pPr>
            <w:r w:rsidRPr="009D1038">
              <w:rPr>
                <w:rFonts w:asciiTheme="minorHAnsi" w:hAnsiTheme="minorHAnsi" w:cs="Arial"/>
                <w:sz w:val="22"/>
                <w:szCs w:val="22"/>
              </w:rPr>
              <w:t>Ver. Date</w:t>
            </w:r>
          </w:p>
        </w:tc>
        <w:tc>
          <w:tcPr>
            <w:tcW w:w="1800" w:type="dxa"/>
            <w:tcBorders>
              <w:top w:val="single" w:sz="6" w:space="0" w:color="auto"/>
              <w:left w:val="dotted" w:sz="4" w:space="0" w:color="auto"/>
              <w:bottom w:val="dotted" w:sz="4" w:space="0" w:color="auto"/>
              <w:right w:val="dotted" w:sz="4" w:space="0" w:color="auto"/>
            </w:tcBorders>
            <w:hideMark/>
          </w:tcPr>
          <w:p w:rsidR="00625FF3" w:rsidRPr="009D1038" w:rsidRDefault="00625FF3" w:rsidP="006C012E">
            <w:pPr>
              <w:pStyle w:val="TableSmHeading"/>
              <w:spacing w:line="276" w:lineRule="auto"/>
              <w:rPr>
                <w:rFonts w:asciiTheme="minorHAnsi" w:hAnsiTheme="minorHAnsi" w:cs="Arial"/>
                <w:sz w:val="22"/>
                <w:szCs w:val="22"/>
              </w:rPr>
            </w:pPr>
            <w:r w:rsidRPr="009D1038">
              <w:rPr>
                <w:rFonts w:asciiTheme="minorHAnsi" w:hAnsiTheme="minorHAnsi" w:cs="Arial"/>
                <w:sz w:val="22"/>
                <w:szCs w:val="22"/>
              </w:rPr>
              <w:t>Revised By</w:t>
            </w:r>
          </w:p>
        </w:tc>
        <w:tc>
          <w:tcPr>
            <w:tcW w:w="5742" w:type="dxa"/>
            <w:tcBorders>
              <w:top w:val="single" w:sz="6" w:space="0" w:color="auto"/>
              <w:left w:val="dotted" w:sz="4" w:space="0" w:color="auto"/>
              <w:bottom w:val="dotted" w:sz="4" w:space="0" w:color="auto"/>
              <w:right w:val="single" w:sz="6" w:space="0" w:color="auto"/>
            </w:tcBorders>
            <w:hideMark/>
          </w:tcPr>
          <w:p w:rsidR="00625FF3" w:rsidRPr="009D1038" w:rsidRDefault="00625FF3" w:rsidP="006C012E">
            <w:pPr>
              <w:pStyle w:val="TableSmHeading"/>
              <w:spacing w:line="276" w:lineRule="auto"/>
              <w:rPr>
                <w:rFonts w:asciiTheme="minorHAnsi" w:hAnsiTheme="minorHAnsi" w:cs="Arial"/>
                <w:sz w:val="22"/>
                <w:szCs w:val="22"/>
              </w:rPr>
            </w:pPr>
            <w:r w:rsidRPr="009D1038">
              <w:rPr>
                <w:rFonts w:asciiTheme="minorHAnsi" w:hAnsiTheme="minorHAnsi" w:cs="Arial"/>
                <w:sz w:val="22"/>
                <w:szCs w:val="22"/>
              </w:rPr>
              <w:t>Description</w:t>
            </w:r>
          </w:p>
        </w:tc>
      </w:tr>
      <w:tr w:rsidR="00625FF3" w:rsidRPr="009D1038" w:rsidTr="006C012E">
        <w:tc>
          <w:tcPr>
            <w:tcW w:w="1134" w:type="dxa"/>
            <w:tcBorders>
              <w:top w:val="dotted" w:sz="4" w:space="0" w:color="auto"/>
              <w:left w:val="single" w:sz="6" w:space="0" w:color="auto"/>
              <w:bottom w:val="dotted" w:sz="4" w:space="0" w:color="auto"/>
              <w:right w:val="dotted" w:sz="4" w:space="0" w:color="auto"/>
            </w:tcBorders>
          </w:tcPr>
          <w:p w:rsidR="00625FF3" w:rsidRPr="009D1038" w:rsidRDefault="00625FF3" w:rsidP="006C012E">
            <w:pPr>
              <w:pStyle w:val="TableMedium"/>
              <w:spacing w:line="276" w:lineRule="auto"/>
              <w:rPr>
                <w:rFonts w:asciiTheme="minorHAnsi" w:hAnsiTheme="minorHAnsi" w:cs="Arial"/>
                <w:sz w:val="22"/>
                <w:szCs w:val="22"/>
              </w:rPr>
            </w:pPr>
            <w:r w:rsidRPr="009D1038">
              <w:rPr>
                <w:rFonts w:asciiTheme="minorHAnsi" w:hAnsiTheme="minorHAnsi" w:cs="Arial"/>
                <w:sz w:val="22"/>
                <w:szCs w:val="22"/>
              </w:rPr>
              <w:t>1.0</w:t>
            </w:r>
          </w:p>
        </w:tc>
        <w:tc>
          <w:tcPr>
            <w:tcW w:w="1116" w:type="dxa"/>
            <w:tcBorders>
              <w:top w:val="dotted" w:sz="4" w:space="0" w:color="auto"/>
              <w:left w:val="dotted" w:sz="4" w:space="0" w:color="auto"/>
              <w:bottom w:val="dotted" w:sz="4" w:space="0" w:color="auto"/>
              <w:right w:val="dotted" w:sz="4" w:space="0" w:color="auto"/>
            </w:tcBorders>
          </w:tcPr>
          <w:p w:rsidR="00625FF3" w:rsidRPr="009D1038" w:rsidRDefault="00625FF3" w:rsidP="006C012E">
            <w:pPr>
              <w:pStyle w:val="TableMedium"/>
              <w:spacing w:line="276" w:lineRule="auto"/>
              <w:rPr>
                <w:rFonts w:asciiTheme="minorHAnsi" w:hAnsiTheme="minorHAnsi" w:cs="Arial"/>
                <w:sz w:val="22"/>
                <w:szCs w:val="22"/>
              </w:rPr>
            </w:pPr>
            <w:r>
              <w:rPr>
                <w:rFonts w:asciiTheme="minorHAnsi" w:hAnsiTheme="minorHAnsi" w:cs="Arial"/>
                <w:sz w:val="22"/>
                <w:szCs w:val="22"/>
              </w:rPr>
              <w:t>2</w:t>
            </w:r>
            <w:r w:rsidR="00883528">
              <w:rPr>
                <w:rFonts w:asciiTheme="minorHAnsi" w:hAnsiTheme="minorHAnsi" w:cs="Arial"/>
                <w:sz w:val="22"/>
                <w:szCs w:val="22"/>
              </w:rPr>
              <w:t>8</w:t>
            </w:r>
            <w:r>
              <w:rPr>
                <w:rFonts w:asciiTheme="minorHAnsi" w:hAnsiTheme="minorHAnsi" w:cs="Arial"/>
                <w:sz w:val="22"/>
                <w:szCs w:val="22"/>
              </w:rPr>
              <w:t>/4/2013</w:t>
            </w:r>
          </w:p>
        </w:tc>
        <w:tc>
          <w:tcPr>
            <w:tcW w:w="1800" w:type="dxa"/>
            <w:tcBorders>
              <w:top w:val="dotted" w:sz="4" w:space="0" w:color="auto"/>
              <w:left w:val="dotted" w:sz="4" w:space="0" w:color="auto"/>
              <w:bottom w:val="dotted" w:sz="4" w:space="0" w:color="auto"/>
              <w:right w:val="dotted" w:sz="4" w:space="0" w:color="auto"/>
            </w:tcBorders>
          </w:tcPr>
          <w:p w:rsidR="00625FF3" w:rsidRPr="009D1038" w:rsidRDefault="00625FF3" w:rsidP="006C012E">
            <w:pPr>
              <w:pStyle w:val="TableMedium"/>
              <w:spacing w:line="276" w:lineRule="auto"/>
              <w:rPr>
                <w:rFonts w:asciiTheme="minorHAnsi" w:hAnsiTheme="minorHAnsi" w:cs="Arial"/>
                <w:sz w:val="22"/>
                <w:szCs w:val="22"/>
              </w:rPr>
            </w:pPr>
            <w:r>
              <w:rPr>
                <w:rFonts w:asciiTheme="minorHAnsi" w:hAnsiTheme="minorHAnsi" w:cs="Arial"/>
                <w:sz w:val="22"/>
                <w:szCs w:val="22"/>
              </w:rPr>
              <w:t>Gary Carr</w:t>
            </w:r>
          </w:p>
        </w:tc>
        <w:tc>
          <w:tcPr>
            <w:tcW w:w="5742" w:type="dxa"/>
            <w:tcBorders>
              <w:top w:val="dotted" w:sz="4" w:space="0" w:color="auto"/>
              <w:left w:val="dotted" w:sz="4" w:space="0" w:color="auto"/>
              <w:bottom w:val="dotted" w:sz="4" w:space="0" w:color="auto"/>
              <w:right w:val="single" w:sz="6" w:space="0" w:color="auto"/>
            </w:tcBorders>
          </w:tcPr>
          <w:p w:rsidR="00625FF3" w:rsidRPr="00BE01E9" w:rsidRDefault="00625FF3" w:rsidP="006C012E">
            <w:pPr>
              <w:pStyle w:val="TableMedium"/>
              <w:spacing w:line="276" w:lineRule="auto"/>
              <w:rPr>
                <w:rFonts w:asciiTheme="minorHAnsi" w:hAnsiTheme="minorHAnsi" w:cs="Arial"/>
                <w:sz w:val="22"/>
                <w:szCs w:val="22"/>
              </w:rPr>
            </w:pPr>
            <w:r>
              <w:rPr>
                <w:rFonts w:asciiTheme="minorHAnsi" w:hAnsiTheme="minorHAnsi" w:cs="Arial"/>
                <w:sz w:val="22"/>
                <w:szCs w:val="22"/>
              </w:rPr>
              <w:t>Document compiled</w:t>
            </w:r>
          </w:p>
        </w:tc>
      </w:tr>
      <w:tr w:rsidR="00625FF3" w:rsidRPr="009D1038" w:rsidTr="006C012E">
        <w:tc>
          <w:tcPr>
            <w:tcW w:w="1134" w:type="dxa"/>
            <w:tcBorders>
              <w:top w:val="dotted" w:sz="4" w:space="0" w:color="auto"/>
              <w:left w:val="single" w:sz="6" w:space="0" w:color="auto"/>
              <w:bottom w:val="dotted" w:sz="4" w:space="0" w:color="auto"/>
              <w:right w:val="dotted" w:sz="4" w:space="0" w:color="auto"/>
            </w:tcBorders>
          </w:tcPr>
          <w:p w:rsidR="00625FF3" w:rsidRPr="009D1038" w:rsidRDefault="00625FF3" w:rsidP="006C012E">
            <w:pPr>
              <w:pStyle w:val="TableMedium"/>
              <w:spacing w:line="276" w:lineRule="auto"/>
              <w:rPr>
                <w:rFonts w:asciiTheme="minorHAnsi" w:hAnsiTheme="minorHAnsi" w:cs="Arial"/>
                <w:sz w:val="22"/>
                <w:szCs w:val="22"/>
              </w:rPr>
            </w:pPr>
            <w:r w:rsidRPr="009D1038">
              <w:rPr>
                <w:rFonts w:asciiTheme="minorHAnsi" w:hAnsiTheme="minorHAnsi" w:cs="Arial"/>
                <w:sz w:val="22"/>
                <w:szCs w:val="22"/>
              </w:rPr>
              <w:t>1.1</w:t>
            </w:r>
          </w:p>
        </w:tc>
        <w:tc>
          <w:tcPr>
            <w:tcW w:w="1116" w:type="dxa"/>
            <w:tcBorders>
              <w:top w:val="dotted" w:sz="4" w:space="0" w:color="auto"/>
              <w:left w:val="dotted" w:sz="4" w:space="0" w:color="auto"/>
              <w:bottom w:val="dotted" w:sz="4" w:space="0" w:color="auto"/>
              <w:right w:val="dotted" w:sz="4" w:space="0" w:color="auto"/>
            </w:tcBorders>
          </w:tcPr>
          <w:p w:rsidR="00625FF3" w:rsidRPr="009D1038" w:rsidRDefault="00625FF3" w:rsidP="006C012E">
            <w:pPr>
              <w:pStyle w:val="TableMedium"/>
              <w:spacing w:line="276" w:lineRule="auto"/>
              <w:rPr>
                <w:rFonts w:asciiTheme="minorHAnsi" w:hAnsiTheme="minorHAnsi" w:cs="Arial"/>
                <w:sz w:val="22"/>
                <w:szCs w:val="22"/>
              </w:rPr>
            </w:pPr>
            <w:r>
              <w:rPr>
                <w:rFonts w:asciiTheme="minorHAnsi" w:hAnsiTheme="minorHAnsi" w:cs="Arial"/>
                <w:sz w:val="22"/>
                <w:szCs w:val="22"/>
              </w:rPr>
              <w:t>1/5/</w:t>
            </w:r>
            <w:r w:rsidRPr="009D1038">
              <w:rPr>
                <w:rFonts w:asciiTheme="minorHAnsi" w:hAnsiTheme="minorHAnsi" w:cs="Arial"/>
                <w:sz w:val="22"/>
                <w:szCs w:val="22"/>
              </w:rPr>
              <w:t>2013</w:t>
            </w:r>
          </w:p>
        </w:tc>
        <w:tc>
          <w:tcPr>
            <w:tcW w:w="1800" w:type="dxa"/>
            <w:tcBorders>
              <w:top w:val="dotted" w:sz="4" w:space="0" w:color="auto"/>
              <w:left w:val="dotted" w:sz="4" w:space="0" w:color="auto"/>
              <w:bottom w:val="dotted" w:sz="4" w:space="0" w:color="auto"/>
              <w:right w:val="dotted" w:sz="4" w:space="0" w:color="auto"/>
            </w:tcBorders>
          </w:tcPr>
          <w:p w:rsidR="00625FF3" w:rsidRPr="009D1038" w:rsidRDefault="00625FF3" w:rsidP="006C012E">
            <w:pPr>
              <w:pStyle w:val="TableMedium"/>
              <w:spacing w:line="276" w:lineRule="auto"/>
              <w:rPr>
                <w:rFonts w:asciiTheme="minorHAnsi" w:hAnsiTheme="minorHAnsi" w:cs="Arial"/>
                <w:sz w:val="22"/>
                <w:szCs w:val="22"/>
              </w:rPr>
            </w:pPr>
            <w:r>
              <w:rPr>
                <w:rFonts w:asciiTheme="minorHAnsi" w:hAnsiTheme="minorHAnsi" w:cs="Arial"/>
                <w:sz w:val="22"/>
                <w:szCs w:val="22"/>
              </w:rPr>
              <w:t>Chris Kerr</w:t>
            </w:r>
          </w:p>
        </w:tc>
        <w:tc>
          <w:tcPr>
            <w:tcW w:w="5742" w:type="dxa"/>
            <w:tcBorders>
              <w:top w:val="dotted" w:sz="4" w:space="0" w:color="auto"/>
              <w:left w:val="dotted" w:sz="4" w:space="0" w:color="auto"/>
              <w:bottom w:val="dotted" w:sz="4" w:space="0" w:color="auto"/>
              <w:right w:val="single" w:sz="6" w:space="0" w:color="auto"/>
            </w:tcBorders>
          </w:tcPr>
          <w:p w:rsidR="00625FF3" w:rsidRPr="00BE01E9" w:rsidRDefault="00625FF3" w:rsidP="00625FF3">
            <w:pPr>
              <w:pStyle w:val="TableMedium"/>
              <w:spacing w:line="276" w:lineRule="auto"/>
              <w:rPr>
                <w:rFonts w:asciiTheme="minorHAnsi" w:hAnsiTheme="minorHAnsi" w:cs="Arial"/>
                <w:sz w:val="22"/>
                <w:szCs w:val="22"/>
              </w:rPr>
            </w:pPr>
            <w:r>
              <w:rPr>
                <w:rFonts w:asciiTheme="minorHAnsi" w:hAnsiTheme="minorHAnsi" w:cs="Arial"/>
                <w:sz w:val="22"/>
                <w:szCs w:val="22"/>
              </w:rPr>
              <w:t>Addition of HTML and CSS</w:t>
            </w:r>
          </w:p>
        </w:tc>
      </w:tr>
    </w:tbl>
    <w:p w:rsidR="00625FF3" w:rsidRDefault="00625FF3">
      <w:pPr>
        <w:rPr>
          <w:u w:val="single"/>
        </w:rPr>
      </w:pPr>
      <w:r>
        <w:rPr>
          <w:u w:val="single"/>
        </w:rPr>
        <w:br w:type="page"/>
      </w:r>
    </w:p>
    <w:p w:rsidR="00AD24E4" w:rsidRPr="00AD24E4" w:rsidRDefault="00AD24E4" w:rsidP="00D62A41">
      <w:pPr>
        <w:rPr>
          <w:u w:val="single"/>
        </w:rPr>
      </w:pPr>
      <w:r>
        <w:rPr>
          <w:u w:val="single"/>
        </w:rPr>
        <w:lastRenderedPageBreak/>
        <w:t>Summary of PHP Code</w:t>
      </w:r>
    </w:p>
    <w:p w:rsidR="00D62A41" w:rsidRPr="009D1038" w:rsidRDefault="00D62A41" w:rsidP="00D62A41">
      <w:r w:rsidRPr="009D1038">
        <w:t xml:space="preserve">The full commented PHP code has been submitted with the group report.  This section contains a summary of the files submitted and a description of its functionality.  There is no hard coding within the </w:t>
      </w:r>
      <w:r w:rsidR="00C877B7" w:rsidRPr="009D1038">
        <w:t>PHP;</w:t>
      </w:r>
      <w:r w:rsidRPr="009D1038">
        <w:t xml:space="preserve"> the database can be updated without having to change the PHP code.</w:t>
      </w:r>
    </w:p>
    <w:p w:rsidR="00D62A41" w:rsidRPr="009D1038" w:rsidRDefault="00D62A41" w:rsidP="00D62A41">
      <w:r w:rsidRPr="009D1038">
        <w:t>The home page is the file</w:t>
      </w:r>
      <w:r w:rsidR="00F6692C">
        <w:t xml:space="preserve"> index</w:t>
      </w:r>
      <w:r w:rsidRPr="009D1038">
        <w:t xml:space="preserve">.html.  The file Style2.css links to every other file to set the display for each page.  </w:t>
      </w:r>
    </w:p>
    <w:p w:rsidR="00D62A41" w:rsidRPr="009D1038" w:rsidRDefault="00D62A41" w:rsidP="00D62A41">
      <w:pPr>
        <w:keepNext/>
      </w:pPr>
      <w:r w:rsidRPr="009D1038">
        <w:rPr>
          <w:noProof/>
          <w:lang w:eastAsia="en-GB"/>
        </w:rPr>
        <w:drawing>
          <wp:inline distT="0" distB="0" distL="0" distR="0" wp14:anchorId="5EA34DD8" wp14:editId="39EE4B15">
            <wp:extent cx="5724525" cy="2695575"/>
            <wp:effectExtent l="0" t="0" r="9525"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24525" cy="2695575"/>
                    </a:xfrm>
                    <a:prstGeom prst="rect">
                      <a:avLst/>
                    </a:prstGeom>
                    <a:noFill/>
                    <a:ln>
                      <a:noFill/>
                    </a:ln>
                  </pic:spPr>
                </pic:pic>
              </a:graphicData>
            </a:graphic>
          </wp:inline>
        </w:drawing>
      </w:r>
    </w:p>
    <w:p w:rsidR="00D62A41" w:rsidRPr="009D1038" w:rsidRDefault="00D62A41" w:rsidP="00D62A41">
      <w:pPr>
        <w:pStyle w:val="Caption"/>
        <w:rPr>
          <w:sz w:val="22"/>
          <w:szCs w:val="22"/>
        </w:rPr>
      </w:pPr>
      <w:r w:rsidRPr="009D1038">
        <w:rPr>
          <w:sz w:val="22"/>
          <w:szCs w:val="22"/>
        </w:rPr>
        <w:t xml:space="preserve">Figure </w:t>
      </w:r>
      <w:r w:rsidR="00586CC7">
        <w:rPr>
          <w:sz w:val="22"/>
          <w:szCs w:val="22"/>
        </w:rPr>
        <w:t>1</w:t>
      </w:r>
      <w:r w:rsidRPr="009D1038">
        <w:rPr>
          <w:sz w:val="22"/>
          <w:szCs w:val="22"/>
        </w:rPr>
        <w:t xml:space="preserve"> - Home page</w:t>
      </w:r>
    </w:p>
    <w:p w:rsidR="00D62A41" w:rsidRPr="009D1038" w:rsidRDefault="00D62A41" w:rsidP="00D62A41">
      <w:r w:rsidRPr="009D1038">
        <w:t xml:space="preserve">Below </w:t>
      </w:r>
      <w:r w:rsidR="00C877B7">
        <w:t>is a</w:t>
      </w:r>
      <w:r w:rsidRPr="009D1038">
        <w:t xml:space="preserve"> list of </w:t>
      </w:r>
      <w:r w:rsidR="00F6692C">
        <w:t xml:space="preserve">other </w:t>
      </w:r>
      <w:r w:rsidRPr="009D1038">
        <w:t xml:space="preserve">files used in the website.  The numbering on figure 1 illustrates where the files are linked to from the home page. </w:t>
      </w:r>
    </w:p>
    <w:p w:rsidR="00D62A41" w:rsidRPr="009D1038" w:rsidRDefault="00D62A41" w:rsidP="00D62A41">
      <w:pPr>
        <w:pStyle w:val="ListParagraph"/>
        <w:numPr>
          <w:ilvl w:val="0"/>
          <w:numId w:val="14"/>
        </w:numPr>
        <w:rPr>
          <w:u w:val="single"/>
        </w:rPr>
      </w:pPr>
      <w:r w:rsidRPr="009D1038">
        <w:rPr>
          <w:u w:val="single"/>
        </w:rPr>
        <w:t>Link to pictures of each group member</w:t>
      </w:r>
    </w:p>
    <w:p w:rsidR="00D62A41" w:rsidRPr="009D1038" w:rsidRDefault="00D62A41" w:rsidP="00D62A41">
      <w:pPr>
        <w:pStyle w:val="ListParagraph"/>
        <w:numPr>
          <w:ilvl w:val="0"/>
          <w:numId w:val="15"/>
        </w:numPr>
      </w:pPr>
      <w:r w:rsidRPr="009D1038">
        <w:t>Antao.html</w:t>
      </w:r>
    </w:p>
    <w:p w:rsidR="00D62A41" w:rsidRPr="009D1038" w:rsidRDefault="00D62A41" w:rsidP="00D62A41">
      <w:pPr>
        <w:pStyle w:val="ListParagraph"/>
        <w:numPr>
          <w:ilvl w:val="0"/>
          <w:numId w:val="15"/>
        </w:numPr>
      </w:pPr>
      <w:r w:rsidRPr="009D1038">
        <w:t>Antao.png</w:t>
      </w:r>
    </w:p>
    <w:p w:rsidR="00D62A41" w:rsidRPr="009D1038" w:rsidRDefault="00D62A41" w:rsidP="00D62A41">
      <w:pPr>
        <w:pStyle w:val="ListParagraph"/>
        <w:numPr>
          <w:ilvl w:val="0"/>
          <w:numId w:val="15"/>
        </w:numPr>
      </w:pPr>
      <w:r w:rsidRPr="009D1038">
        <w:t>Chris.html</w:t>
      </w:r>
    </w:p>
    <w:p w:rsidR="00D62A41" w:rsidRPr="009D1038" w:rsidRDefault="00D62A41" w:rsidP="00D62A41">
      <w:pPr>
        <w:pStyle w:val="ListParagraph"/>
        <w:numPr>
          <w:ilvl w:val="0"/>
          <w:numId w:val="15"/>
        </w:numPr>
      </w:pPr>
      <w:r w:rsidRPr="009D1038">
        <w:t>Chris.jpg</w:t>
      </w:r>
    </w:p>
    <w:p w:rsidR="00D62A41" w:rsidRPr="009D1038" w:rsidRDefault="00D62A41" w:rsidP="00D62A41">
      <w:pPr>
        <w:pStyle w:val="ListParagraph"/>
        <w:numPr>
          <w:ilvl w:val="0"/>
          <w:numId w:val="15"/>
        </w:numPr>
      </w:pPr>
      <w:r w:rsidRPr="009D1038">
        <w:t>Gary.html</w:t>
      </w:r>
    </w:p>
    <w:p w:rsidR="00D62A41" w:rsidRPr="009D1038" w:rsidRDefault="00D62A41" w:rsidP="00D62A41">
      <w:pPr>
        <w:pStyle w:val="ListParagraph"/>
        <w:numPr>
          <w:ilvl w:val="0"/>
          <w:numId w:val="15"/>
        </w:numPr>
      </w:pPr>
      <w:r w:rsidRPr="009D1038">
        <w:t>Gary.jpg</w:t>
      </w:r>
    </w:p>
    <w:p w:rsidR="00D62A41" w:rsidRPr="009D1038" w:rsidRDefault="00D62A41" w:rsidP="00D62A41">
      <w:pPr>
        <w:pStyle w:val="ListParagraph"/>
        <w:numPr>
          <w:ilvl w:val="0"/>
          <w:numId w:val="15"/>
        </w:numPr>
      </w:pPr>
      <w:r w:rsidRPr="009D1038">
        <w:t>Jazz.html</w:t>
      </w:r>
    </w:p>
    <w:p w:rsidR="00D62A41" w:rsidRPr="009D1038" w:rsidRDefault="00D62A41" w:rsidP="00D62A41">
      <w:pPr>
        <w:pStyle w:val="ListParagraph"/>
        <w:numPr>
          <w:ilvl w:val="0"/>
          <w:numId w:val="15"/>
        </w:numPr>
      </w:pPr>
      <w:r w:rsidRPr="009D1038">
        <w:t>Jazz.jpg</w:t>
      </w:r>
    </w:p>
    <w:p w:rsidR="00D62A41" w:rsidRPr="009D1038" w:rsidRDefault="00D62A41" w:rsidP="00D62A41">
      <w:pPr>
        <w:pStyle w:val="ListParagraph"/>
        <w:numPr>
          <w:ilvl w:val="0"/>
          <w:numId w:val="15"/>
        </w:numPr>
      </w:pPr>
      <w:r w:rsidRPr="009D1038">
        <w:t>Kefu.html</w:t>
      </w:r>
    </w:p>
    <w:p w:rsidR="00D62A41" w:rsidRPr="009D1038" w:rsidRDefault="00D62A41" w:rsidP="00D62A41">
      <w:pPr>
        <w:pStyle w:val="ListParagraph"/>
        <w:numPr>
          <w:ilvl w:val="0"/>
          <w:numId w:val="15"/>
        </w:numPr>
      </w:pPr>
      <w:r w:rsidRPr="009D1038">
        <w:t>Kefu.jpeg</w:t>
      </w:r>
    </w:p>
    <w:p w:rsidR="00D62A41" w:rsidRPr="009D1038" w:rsidRDefault="00D62A41" w:rsidP="00D62A41">
      <w:pPr>
        <w:pStyle w:val="ListParagraph"/>
      </w:pPr>
    </w:p>
    <w:p w:rsidR="00D62A41" w:rsidRPr="009D1038" w:rsidRDefault="00D62A41" w:rsidP="00D62A41">
      <w:pPr>
        <w:pStyle w:val="ListParagraph"/>
        <w:numPr>
          <w:ilvl w:val="0"/>
          <w:numId w:val="14"/>
        </w:numPr>
        <w:rPr>
          <w:u w:val="single"/>
        </w:rPr>
      </w:pPr>
      <w:r w:rsidRPr="009D1038">
        <w:rPr>
          <w:u w:val="single"/>
        </w:rPr>
        <w:t>Map of the metro station</w:t>
      </w:r>
    </w:p>
    <w:p w:rsidR="00D62A41" w:rsidRPr="009D1038" w:rsidRDefault="00D62A41" w:rsidP="00D62A41">
      <w:pPr>
        <w:pStyle w:val="ListParagraph"/>
        <w:numPr>
          <w:ilvl w:val="0"/>
          <w:numId w:val="15"/>
        </w:numPr>
      </w:pPr>
      <w:r w:rsidRPr="009D1038">
        <w:t>Map.html</w:t>
      </w:r>
    </w:p>
    <w:p w:rsidR="00D62A41" w:rsidRPr="009D1038" w:rsidRDefault="00D62A41" w:rsidP="00D62A41">
      <w:pPr>
        <w:pStyle w:val="ListParagraph"/>
        <w:numPr>
          <w:ilvl w:val="0"/>
          <w:numId w:val="15"/>
        </w:numPr>
      </w:pPr>
      <w:r w:rsidRPr="009D1038">
        <w:t>Metro_route.png</w:t>
      </w:r>
    </w:p>
    <w:p w:rsidR="00D62A41" w:rsidRPr="009D1038" w:rsidRDefault="00D62A41" w:rsidP="00D62A41">
      <w:pPr>
        <w:pStyle w:val="ListParagraph"/>
      </w:pPr>
    </w:p>
    <w:p w:rsidR="00D62A41" w:rsidRPr="009D1038" w:rsidRDefault="00D62A41" w:rsidP="00D62A41">
      <w:pPr>
        <w:pStyle w:val="ListParagraph"/>
        <w:numPr>
          <w:ilvl w:val="0"/>
          <w:numId w:val="14"/>
        </w:numPr>
        <w:rPr>
          <w:u w:val="single"/>
        </w:rPr>
      </w:pPr>
      <w:r w:rsidRPr="009D1038">
        <w:rPr>
          <w:u w:val="single"/>
        </w:rPr>
        <w:t>Finding fastest route</w:t>
      </w:r>
    </w:p>
    <w:p w:rsidR="00D62A41" w:rsidRPr="009D1038" w:rsidRDefault="00D62A41" w:rsidP="00D62A41">
      <w:pPr>
        <w:pStyle w:val="ListParagraph"/>
        <w:numPr>
          <w:ilvl w:val="0"/>
          <w:numId w:val="15"/>
        </w:numPr>
      </w:pPr>
      <w:r w:rsidRPr="009D1038">
        <w:t>dijAlgorithm.php</w:t>
      </w:r>
    </w:p>
    <w:p w:rsidR="00D62A41" w:rsidRPr="009D1038" w:rsidRDefault="00D62A41" w:rsidP="00D62A41">
      <w:pPr>
        <w:pStyle w:val="ListParagraph"/>
        <w:numPr>
          <w:ilvl w:val="0"/>
          <w:numId w:val="15"/>
        </w:numPr>
      </w:pPr>
      <w:r w:rsidRPr="009D1038">
        <w:lastRenderedPageBreak/>
        <w:t>generalFunctions.php</w:t>
      </w:r>
    </w:p>
    <w:p w:rsidR="00D62A41" w:rsidRPr="009D1038" w:rsidRDefault="00D62A41" w:rsidP="00D62A41">
      <w:pPr>
        <w:pStyle w:val="ListParagraph"/>
        <w:numPr>
          <w:ilvl w:val="0"/>
          <w:numId w:val="15"/>
        </w:numPr>
      </w:pPr>
      <w:r w:rsidRPr="009D1038">
        <w:t>MetroSearchResults.php</w:t>
      </w:r>
    </w:p>
    <w:p w:rsidR="00D62A41" w:rsidRPr="009D1038" w:rsidRDefault="00D62A41" w:rsidP="00D62A41">
      <w:pPr>
        <w:pStyle w:val="ListParagraph"/>
        <w:numPr>
          <w:ilvl w:val="0"/>
          <w:numId w:val="15"/>
        </w:numPr>
      </w:pPr>
      <w:r w:rsidRPr="009D1038">
        <w:t>RouteFinder.php</w:t>
      </w:r>
    </w:p>
    <w:p w:rsidR="00D62A41" w:rsidRPr="009D1038" w:rsidRDefault="00D62A41" w:rsidP="00D62A41">
      <w:r w:rsidRPr="009D1038">
        <w:t xml:space="preserve">Each page on the site contains the same </w:t>
      </w:r>
      <w:r w:rsidR="00C877B7" w:rsidRPr="009D1038">
        <w:t>6 header</w:t>
      </w:r>
      <w:r w:rsidRPr="009D1038">
        <w:t xml:space="preserve"> buttons (Metro Search, Our Destinations </w:t>
      </w:r>
      <w:r w:rsidR="00C877B7" w:rsidRPr="009D1038">
        <w:t>etc.</w:t>
      </w:r>
      <w:r w:rsidRPr="009D1038">
        <w:t>) to keep consistency throughout.</w:t>
      </w:r>
    </w:p>
    <w:p w:rsidR="00D62A41" w:rsidRPr="009D1038" w:rsidRDefault="00D62A41" w:rsidP="00D62A41">
      <w:r w:rsidRPr="009D1038">
        <w:t>For finding the fastest route (the files in group 3), the home page (</w:t>
      </w:r>
      <w:r w:rsidR="00F6692C">
        <w:t>index</w:t>
      </w:r>
      <w:r w:rsidRPr="009D1038">
        <w:t>.html) posts the drop down variables inputted by the user to MetroSearchResults.php.  In its first version the results page contained several hundred lines of code in one method.  As the coding evolved the code was broken down first into separate functions and then put into different PHP files completely.  This segmentation made the code easier to read and develop.</w:t>
      </w:r>
    </w:p>
    <w:p w:rsidR="00D62A41" w:rsidRPr="009D1038" w:rsidRDefault="00D62A41" w:rsidP="00D62A41">
      <w:r w:rsidRPr="009D1038">
        <w:t>Below is a summary of the functions contained in the PHP.</w:t>
      </w:r>
    </w:p>
    <w:p w:rsidR="00D62A41" w:rsidRPr="009D1038" w:rsidRDefault="00D62A41" w:rsidP="00D62A41">
      <w:r w:rsidRPr="009D1038">
        <w:rPr>
          <w:u w:val="single"/>
        </w:rPr>
        <w:t>MetroSearchResults.php</w:t>
      </w:r>
      <w:r w:rsidRPr="009D1038">
        <w:t xml:space="preserve"> – The main PHP page, this included the other PHP pages, calls the functions, and passes the variables to the next function.  This page determines if there is a return journey, and if so swaps the destination and departure stations and runs the PHP code for a second time.</w:t>
      </w:r>
    </w:p>
    <w:p w:rsidR="00D62A41" w:rsidRPr="009D1038" w:rsidRDefault="00D62A41" w:rsidP="00D62A41">
      <w:r w:rsidRPr="009D1038">
        <w:rPr>
          <w:u w:val="single"/>
        </w:rPr>
        <w:t xml:space="preserve">generalFunctions.php </w:t>
      </w:r>
      <w:r w:rsidRPr="009D1038">
        <w:t xml:space="preserve">– </w:t>
      </w:r>
    </w:p>
    <w:p w:rsidR="00D62A41" w:rsidRPr="009D1038" w:rsidRDefault="00C877B7" w:rsidP="00D62A41">
      <w:pPr>
        <w:pStyle w:val="ListParagraph"/>
        <w:numPr>
          <w:ilvl w:val="0"/>
          <w:numId w:val="16"/>
        </w:numPr>
      </w:pPr>
      <w:r>
        <w:t>assign</w:t>
      </w:r>
      <w:r w:rsidRPr="009D1038">
        <w:t>Variables</w:t>
      </w:r>
      <w:r w:rsidR="00D62A41" w:rsidRPr="009D1038">
        <w:t>() – Stores the variables inputted by the user</w:t>
      </w:r>
    </w:p>
    <w:p w:rsidR="00D62A41" w:rsidRPr="009D1038" w:rsidRDefault="00D62A41" w:rsidP="00D62A41">
      <w:pPr>
        <w:pStyle w:val="ListParagraph"/>
        <w:numPr>
          <w:ilvl w:val="0"/>
          <w:numId w:val="16"/>
        </w:numPr>
      </w:pPr>
      <w:r w:rsidRPr="009D1038">
        <w:t xml:space="preserve">connectDB() – Creates a connection to the </w:t>
      </w:r>
      <w:r w:rsidR="00545BD0" w:rsidRPr="009D1038">
        <w:t>MySQL</w:t>
      </w:r>
      <w:r w:rsidRPr="009D1038">
        <w:t xml:space="preserve"> database</w:t>
      </w:r>
    </w:p>
    <w:p w:rsidR="00D62A41" w:rsidRPr="009D1038" w:rsidRDefault="00D62A41" w:rsidP="00D62A41">
      <w:pPr>
        <w:pStyle w:val="ListParagraph"/>
        <w:numPr>
          <w:ilvl w:val="0"/>
          <w:numId w:val="16"/>
        </w:numPr>
      </w:pPr>
      <w:r w:rsidRPr="009D1038">
        <w:t>selectAllPossibleRoutes() – Selects all possible trains routes and returns them as array</w:t>
      </w:r>
    </w:p>
    <w:p w:rsidR="00D62A41" w:rsidRPr="009D1038" w:rsidRDefault="00D62A41" w:rsidP="00D62A41">
      <w:pPr>
        <w:pStyle w:val="ListParagraph"/>
        <w:numPr>
          <w:ilvl w:val="0"/>
          <w:numId w:val="16"/>
        </w:numPr>
      </w:pPr>
      <w:r w:rsidRPr="009D1038">
        <w:t>displayResults() – Prints out the summary of the users journey</w:t>
      </w:r>
    </w:p>
    <w:p w:rsidR="00D62A41" w:rsidRPr="009D1038" w:rsidRDefault="00D62A41" w:rsidP="00D62A41">
      <w:r w:rsidRPr="009D1038">
        <w:rPr>
          <w:u w:val="single"/>
        </w:rPr>
        <w:t xml:space="preserve">dijAlgorithm.php </w:t>
      </w:r>
      <w:r w:rsidRPr="009D1038">
        <w:t xml:space="preserve">– This class file was created by Rick Purple and found at </w:t>
      </w:r>
      <w:hyperlink r:id="rId76" w:history="1">
        <w:r w:rsidRPr="009D1038">
          <w:rPr>
            <w:rStyle w:val="Hyperlink"/>
          </w:rPr>
          <w:t>http://nirapath.googlecode.com/svn-history/r47/trunk/php/scripts/function/sortDijkstra.php</w:t>
        </w:r>
      </w:hyperlink>
      <w:r w:rsidRPr="009D1038">
        <w:t>.  The class allows the input of a start and end node, with a minute cost and returns the fastest result.  This code has not been changed, and is the only code not written by the group.</w:t>
      </w:r>
    </w:p>
    <w:p w:rsidR="00D62A41" w:rsidRPr="009D1038" w:rsidRDefault="00B85E31" w:rsidP="00D62A41">
      <w:pPr>
        <w:rPr>
          <w:u w:val="single"/>
        </w:rPr>
      </w:pPr>
      <w:r w:rsidRPr="009D1038">
        <w:rPr>
          <w:u w:val="single"/>
        </w:rPr>
        <w:t>RouteFinder.php</w:t>
      </w:r>
      <w:r w:rsidR="00D62A41" w:rsidRPr="009D1038">
        <w:rPr>
          <w:u w:val="single"/>
        </w:rPr>
        <w:t xml:space="preserve"> –</w:t>
      </w:r>
    </w:p>
    <w:p w:rsidR="00D62A41" w:rsidRPr="009D1038" w:rsidRDefault="00B85E31" w:rsidP="00D62A41">
      <w:pPr>
        <w:pStyle w:val="ListParagraph"/>
        <w:numPr>
          <w:ilvl w:val="0"/>
          <w:numId w:val="17"/>
        </w:numPr>
      </w:pPr>
      <w:r>
        <w:t>determineStationsBetweenRoutes</w:t>
      </w:r>
      <w:r w:rsidR="00D62A41" w:rsidRPr="009D1038">
        <w:t>() – Takes all possible routes outputted by selectAllPossibleRoutes().  Every route which has the correct start an</w:t>
      </w:r>
      <w:r w:rsidR="006C012E">
        <w:t>d end destination enters a</w:t>
      </w:r>
      <w:r w:rsidR="00545BD0">
        <w:t xml:space="preserve"> for-</w:t>
      </w:r>
      <w:r w:rsidR="00D62A41" w:rsidRPr="009D1038">
        <w:t xml:space="preserve"> each loop at line 29.  Multiple arrays can enter the loop and the fastest is stored at line 72.  That array is then returned. </w:t>
      </w:r>
    </w:p>
    <w:p w:rsidR="00D62A41" w:rsidRPr="009D1038" w:rsidRDefault="00D62A41" w:rsidP="00D62A41">
      <w:pPr>
        <w:pStyle w:val="ListParagraph"/>
        <w:numPr>
          <w:ilvl w:val="0"/>
          <w:numId w:val="17"/>
        </w:numPr>
      </w:pPr>
      <w:r w:rsidRPr="009D1038">
        <w:t>outputFastestRoute()  - Takes the fastest array found from determineStationsBetweenRoutes(). Calls other functions to print the journey details and returns the times taken.</w:t>
      </w:r>
    </w:p>
    <w:p w:rsidR="00D62A41" w:rsidRPr="009D1038" w:rsidRDefault="00D62A41" w:rsidP="00D62A41">
      <w:pPr>
        <w:pStyle w:val="ListParagraph"/>
        <w:numPr>
          <w:ilvl w:val="0"/>
          <w:numId w:val="17"/>
        </w:numPr>
      </w:pPr>
      <w:r w:rsidRPr="009D1038">
        <w:t>delayCost() – Determines if there is a delay between a train arriving at a station and the next train that a user needs to get on.  The delay time is then outputted.  If a user does not have to change trains, the user is told to stay on the train.</w:t>
      </w:r>
    </w:p>
    <w:p w:rsidR="00D62A41" w:rsidRPr="009D1038" w:rsidRDefault="00D62A41" w:rsidP="00D62A41">
      <w:pPr>
        <w:pStyle w:val="ListParagraph"/>
        <w:numPr>
          <w:ilvl w:val="0"/>
          <w:numId w:val="17"/>
        </w:numPr>
      </w:pPr>
      <w:r w:rsidRPr="009D1038">
        <w:t xml:space="preserve">moreThanTwoStationsFound() – This function takes a starting and next station and is called if there are more than two stations left on the users journey.  For instance if the user was travelling from Airport-&gt;Gosforth-&gt;Monument-&gt;Gateshead, the function would be called </w:t>
      </w:r>
      <w:r w:rsidRPr="009D1038">
        <w:lastRenderedPageBreak/>
        <w:t>with the parameters (Airport, Gosforth), (Gosforth, Monument).  The journey between those 2 stations is then determined.</w:t>
      </w:r>
    </w:p>
    <w:p w:rsidR="00D62A41" w:rsidRPr="009D1038" w:rsidRDefault="00D62A41" w:rsidP="00D62A41">
      <w:pPr>
        <w:pStyle w:val="ListParagraph"/>
        <w:numPr>
          <w:ilvl w:val="0"/>
          <w:numId w:val="17"/>
        </w:numPr>
      </w:pPr>
      <w:r w:rsidRPr="009D1038">
        <w:t xml:space="preserve">finalTwoStations() – This function takes a starting and next station and is called if there are only two stations left on the users journey.  For instance if the user was travelling from Airport-&gt;Gosforth-&gt;Monument-&gt;Gateshead, the function would only be called at </w:t>
      </w:r>
      <w:r w:rsidR="00545BD0" w:rsidRPr="009D1038">
        <w:t>the</w:t>
      </w:r>
      <w:r w:rsidRPr="009D1038">
        <w:t xml:space="preserve"> end with parameters (Monument, Gateshead).  The journey between those 2 stations is then determined.</w:t>
      </w:r>
    </w:p>
    <w:p w:rsidR="00D62A41" w:rsidRPr="009D1038" w:rsidRDefault="00D62A41" w:rsidP="00D62A41">
      <w:pPr>
        <w:pStyle w:val="ListParagraph"/>
        <w:numPr>
          <w:ilvl w:val="0"/>
          <w:numId w:val="17"/>
        </w:numPr>
      </w:pPr>
      <w:r w:rsidRPr="009D1038">
        <w:t>noRouteFound() – If no route is possible for the journey (as the user wants to leave the</w:t>
      </w:r>
      <w:r w:rsidR="00545BD0">
        <w:t xml:space="preserve"> station</w:t>
      </w:r>
      <w:r w:rsidRPr="009D1038">
        <w:t xml:space="preserve"> at too late a time) then this function is called to display a message.</w:t>
      </w:r>
    </w:p>
    <w:p w:rsidR="00D62A41" w:rsidRPr="009D1038" w:rsidRDefault="00D62A41" w:rsidP="00D62A41">
      <w:pPr>
        <w:pStyle w:val="ListParagraph"/>
        <w:numPr>
          <w:ilvl w:val="0"/>
          <w:numId w:val="17"/>
        </w:numPr>
      </w:pPr>
      <w:r w:rsidRPr="009D1038">
        <w:t>extra_journey_details() – Prints the journey details between each station</w:t>
      </w:r>
    </w:p>
    <w:p w:rsidR="00D62A41" w:rsidRPr="009D1038" w:rsidRDefault="00D62A41" w:rsidP="00D62A41"/>
    <w:p w:rsidR="00D62A41" w:rsidRPr="009D1038" w:rsidRDefault="00D62A41" w:rsidP="00D62A41">
      <w:pPr>
        <w:rPr>
          <w:u w:val="single"/>
        </w:rPr>
      </w:pPr>
      <w:r w:rsidRPr="009D1038">
        <w:rPr>
          <w:u w:val="single"/>
        </w:rPr>
        <w:br w:type="page"/>
      </w:r>
    </w:p>
    <w:p w:rsidR="00D62A41" w:rsidRPr="009D1038" w:rsidRDefault="00D62A41" w:rsidP="00D62A41">
      <w:pPr>
        <w:rPr>
          <w:u w:val="single"/>
        </w:rPr>
      </w:pPr>
      <w:r w:rsidRPr="009D1038">
        <w:rPr>
          <w:u w:val="single"/>
        </w:rPr>
        <w:lastRenderedPageBreak/>
        <w:t>MySQL Database</w:t>
      </w:r>
    </w:p>
    <w:p w:rsidR="00D62A41" w:rsidRPr="009D1038" w:rsidRDefault="00D62A41" w:rsidP="00D62A41">
      <w:r w:rsidRPr="009D1038">
        <w:t xml:space="preserve">The relational database which holds the train networks was built using MySQL and is queried using </w:t>
      </w:r>
      <w:r w:rsidR="00B85E31" w:rsidRPr="009D1038">
        <w:t>MySQL</w:t>
      </w:r>
      <w:r w:rsidRPr="009D1038">
        <w:t xml:space="preserve"> commands by the PHP code.  </w:t>
      </w:r>
    </w:p>
    <w:p w:rsidR="00D62A41" w:rsidRPr="009D1038" w:rsidRDefault="00D62A41" w:rsidP="00D62A41">
      <w:r w:rsidRPr="009D1038">
        <w:t>The database was designed to be as simple as possible for a user to understand the data and the meaning of the column names.  The database is in Boyce-Codd normal form to ensure no duplication, and that the integrity of the database is held when updating or deleting data.</w:t>
      </w:r>
    </w:p>
    <w:p w:rsidR="00D62A41" w:rsidRPr="009D1038" w:rsidRDefault="00D62A41" w:rsidP="00D62A41">
      <w:r w:rsidRPr="009D1038">
        <w:t>The database contains 4 tables</w:t>
      </w:r>
    </w:p>
    <w:p w:rsidR="00D62A41" w:rsidRPr="009D1038" w:rsidRDefault="00D62A41" w:rsidP="00D62A41">
      <w:pPr>
        <w:pStyle w:val="ListParagraph"/>
        <w:numPr>
          <w:ilvl w:val="0"/>
          <w:numId w:val="18"/>
        </w:numPr>
      </w:pPr>
      <w:r w:rsidRPr="009D1038">
        <w:t>final_metro_trainstations</w:t>
      </w:r>
    </w:p>
    <w:p w:rsidR="00D62A41" w:rsidRPr="009D1038" w:rsidRDefault="00D62A41" w:rsidP="00D62A41">
      <w:pPr>
        <w:pStyle w:val="ListParagraph"/>
        <w:numPr>
          <w:ilvl w:val="0"/>
          <w:numId w:val="18"/>
        </w:numPr>
      </w:pPr>
      <w:r w:rsidRPr="009D1038">
        <w:t>final_metro_costs</w:t>
      </w:r>
    </w:p>
    <w:p w:rsidR="00D62A41" w:rsidRPr="009D1038" w:rsidRDefault="00D62A41" w:rsidP="00D62A41">
      <w:pPr>
        <w:pStyle w:val="ListParagraph"/>
        <w:numPr>
          <w:ilvl w:val="0"/>
          <w:numId w:val="18"/>
        </w:numPr>
      </w:pPr>
      <w:r w:rsidRPr="009D1038">
        <w:t>final_metro_week_dep/final_metro_weekend_dep</w:t>
      </w:r>
    </w:p>
    <w:p w:rsidR="00D62A41" w:rsidRPr="009D1038" w:rsidRDefault="00D62A41" w:rsidP="00D62A41">
      <w:r w:rsidRPr="009D1038">
        <w:rPr>
          <w:u w:val="single"/>
        </w:rPr>
        <w:t>final_metro_trainstations</w:t>
      </w:r>
      <w:r w:rsidRPr="009D1038">
        <w:t>– Contains a list of the station names on the train network.</w:t>
      </w:r>
    </w:p>
    <w:p w:rsidR="00D62A41" w:rsidRPr="009D1038" w:rsidRDefault="00D62A41" w:rsidP="00D62A41">
      <w:pPr>
        <w:keepNext/>
      </w:pPr>
      <w:r w:rsidRPr="009D1038">
        <w:rPr>
          <w:noProof/>
          <w:lang w:eastAsia="en-GB"/>
        </w:rPr>
        <w:drawing>
          <wp:inline distT="0" distB="0" distL="0" distR="0" wp14:anchorId="05C348E3" wp14:editId="2FCFE14A">
            <wp:extent cx="2847975" cy="2343150"/>
            <wp:effectExtent l="0" t="0" r="952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847975" cy="2343150"/>
                    </a:xfrm>
                    <a:prstGeom prst="rect">
                      <a:avLst/>
                    </a:prstGeom>
                    <a:noFill/>
                    <a:ln>
                      <a:noFill/>
                    </a:ln>
                  </pic:spPr>
                </pic:pic>
              </a:graphicData>
            </a:graphic>
          </wp:inline>
        </w:drawing>
      </w:r>
    </w:p>
    <w:p w:rsidR="00D62A41" w:rsidRPr="009D1038" w:rsidRDefault="00D62A41" w:rsidP="00D62A41">
      <w:pPr>
        <w:pStyle w:val="Caption"/>
        <w:rPr>
          <w:sz w:val="22"/>
          <w:szCs w:val="22"/>
        </w:rPr>
      </w:pPr>
      <w:r w:rsidRPr="009D1038">
        <w:rPr>
          <w:sz w:val="22"/>
          <w:szCs w:val="22"/>
        </w:rPr>
        <w:t xml:space="preserve">Figure </w:t>
      </w:r>
      <w:r w:rsidR="00586CC7">
        <w:rPr>
          <w:sz w:val="22"/>
          <w:szCs w:val="22"/>
        </w:rPr>
        <w:t>2</w:t>
      </w:r>
      <w:r w:rsidRPr="009D1038">
        <w:rPr>
          <w:sz w:val="22"/>
          <w:szCs w:val="22"/>
        </w:rPr>
        <w:t xml:space="preserve"> - List of station names</w:t>
      </w:r>
    </w:p>
    <w:p w:rsidR="00D62A41" w:rsidRPr="009D1038" w:rsidRDefault="00D62A41" w:rsidP="00D62A41">
      <w:r w:rsidRPr="009D1038">
        <w:t xml:space="preserve">final_metro_cost – Contains a primary key (pathID) which is the unique name for the route. The fromStation and toStation are foreign keys of final_metro_trainstations.  To ensure integrity, </w:t>
      </w:r>
      <w:r w:rsidR="00545BD0" w:rsidRPr="009D1038">
        <w:t>the</w:t>
      </w:r>
      <w:r w:rsidRPr="009D1038">
        <w:t xml:space="preserve"> database has been set so that if a station is deleted from final_metro_trainstations, then it is cascaded to delete any entry containing that station in this table.</w:t>
      </w:r>
    </w:p>
    <w:p w:rsidR="00D62A41" w:rsidRPr="009D1038" w:rsidRDefault="00D62A41" w:rsidP="00D62A41">
      <w:pPr>
        <w:keepNext/>
      </w:pPr>
      <w:r w:rsidRPr="009D1038">
        <w:rPr>
          <w:noProof/>
          <w:lang w:eastAsia="en-GB"/>
        </w:rPr>
        <w:lastRenderedPageBreak/>
        <w:drawing>
          <wp:inline distT="0" distB="0" distL="0" distR="0" wp14:anchorId="7566A2C9" wp14:editId="7D80026F">
            <wp:extent cx="2466975" cy="2447925"/>
            <wp:effectExtent l="0" t="0" r="9525"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466975" cy="2447925"/>
                    </a:xfrm>
                    <a:prstGeom prst="rect">
                      <a:avLst/>
                    </a:prstGeom>
                    <a:noFill/>
                    <a:ln>
                      <a:noFill/>
                    </a:ln>
                  </pic:spPr>
                </pic:pic>
              </a:graphicData>
            </a:graphic>
          </wp:inline>
        </w:drawing>
      </w:r>
      <w:r w:rsidRPr="009D1038">
        <w:t xml:space="preserve">   </w:t>
      </w:r>
      <w:r w:rsidRPr="009D1038">
        <w:rPr>
          <w:noProof/>
          <w:lang w:eastAsia="en-GB"/>
        </w:rPr>
        <w:drawing>
          <wp:inline distT="0" distB="0" distL="0" distR="0" wp14:anchorId="32EA619F" wp14:editId="64AFEFFE">
            <wp:extent cx="2676525" cy="2295525"/>
            <wp:effectExtent l="0" t="0" r="9525" b="952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676525" cy="2295525"/>
                    </a:xfrm>
                    <a:prstGeom prst="rect">
                      <a:avLst/>
                    </a:prstGeom>
                    <a:noFill/>
                    <a:ln>
                      <a:noFill/>
                    </a:ln>
                  </pic:spPr>
                </pic:pic>
              </a:graphicData>
            </a:graphic>
          </wp:inline>
        </w:drawing>
      </w:r>
    </w:p>
    <w:p w:rsidR="00D62A41" w:rsidRPr="009D1038" w:rsidRDefault="00586CC7" w:rsidP="00D62A41">
      <w:pPr>
        <w:pStyle w:val="Caption"/>
        <w:rPr>
          <w:sz w:val="22"/>
          <w:szCs w:val="22"/>
        </w:rPr>
      </w:pPr>
      <w:r>
        <w:rPr>
          <w:sz w:val="22"/>
          <w:szCs w:val="22"/>
        </w:rPr>
        <w:t>Figure 3</w:t>
      </w:r>
      <w:r w:rsidR="00D62A41" w:rsidRPr="009D1038">
        <w:rPr>
          <w:sz w:val="22"/>
          <w:szCs w:val="22"/>
        </w:rPr>
        <w:t xml:space="preserve"> - </w:t>
      </w:r>
      <w:r>
        <w:rPr>
          <w:sz w:val="22"/>
          <w:szCs w:val="22"/>
        </w:rPr>
        <w:t>Cost between stations</w:t>
      </w:r>
      <w:r>
        <w:rPr>
          <w:sz w:val="22"/>
          <w:szCs w:val="22"/>
        </w:rPr>
        <w:tab/>
      </w:r>
      <w:r>
        <w:rPr>
          <w:sz w:val="22"/>
          <w:szCs w:val="22"/>
        </w:rPr>
        <w:tab/>
      </w:r>
      <w:r>
        <w:rPr>
          <w:sz w:val="22"/>
          <w:szCs w:val="22"/>
        </w:rPr>
        <w:tab/>
        <w:t>Figure 4</w:t>
      </w:r>
      <w:r w:rsidR="00D62A41" w:rsidRPr="009D1038">
        <w:rPr>
          <w:sz w:val="22"/>
          <w:szCs w:val="22"/>
        </w:rPr>
        <w:t xml:space="preserve"> – Setting up foreign key</w:t>
      </w:r>
    </w:p>
    <w:p w:rsidR="00D62A41" w:rsidRPr="009D1038" w:rsidRDefault="00D62A41" w:rsidP="00D62A41">
      <w:r w:rsidRPr="009D1038">
        <w:t xml:space="preserve">      </w:t>
      </w:r>
    </w:p>
    <w:p w:rsidR="00D62A41" w:rsidRPr="009D1038" w:rsidRDefault="00D62A41" w:rsidP="00D62A41">
      <w:r w:rsidRPr="009D1038">
        <w:t>The cost is the minutes between each station.  2 minutes of the cost is the time the train stops between each station.  So for the route from the Airport to Gosforth, the journey takes 3 minutes and then the train stops for 2 minutes before moving on.</w:t>
      </w:r>
    </w:p>
    <w:p w:rsidR="00D62A41" w:rsidRPr="009D1038" w:rsidRDefault="00D62A41" w:rsidP="00D62A41">
      <w:r w:rsidRPr="009D1038">
        <w:t>Each station can only see its immediate neighbour.  It is the PHP code wh</w:t>
      </w:r>
      <w:r w:rsidR="00B85E31">
        <w:t>ich then creates the total map.</w:t>
      </w:r>
    </w:p>
    <w:p w:rsidR="00D62A41" w:rsidRPr="009D1038" w:rsidRDefault="00D62A41" w:rsidP="00D62A41">
      <w:pPr>
        <w:rPr>
          <w:u w:val="single"/>
        </w:rPr>
      </w:pPr>
      <w:r w:rsidRPr="009D1038">
        <w:rPr>
          <w:u w:val="single"/>
        </w:rPr>
        <w:t xml:space="preserve">final_metro_week_dep </w:t>
      </w:r>
      <w:r w:rsidRPr="009D1038">
        <w:t xml:space="preserve">and </w:t>
      </w:r>
      <w:r w:rsidRPr="009D1038">
        <w:rPr>
          <w:u w:val="single"/>
        </w:rPr>
        <w:t xml:space="preserve">final_metro_weekend_dep </w:t>
      </w:r>
    </w:p>
    <w:p w:rsidR="00D62A41" w:rsidRPr="009D1038" w:rsidRDefault="00D62A41" w:rsidP="00D62A41">
      <w:r w:rsidRPr="009D1038">
        <w:t xml:space="preserve">Both tables have an identical structure.  The only difference is that the weekend timetable runs for </w:t>
      </w:r>
      <w:r w:rsidR="00B85E31" w:rsidRPr="009D1038">
        <w:t>fewer</w:t>
      </w:r>
      <w:r w:rsidRPr="009D1038">
        <w:t xml:space="preserve"> hours than the weekday timetable.</w:t>
      </w:r>
    </w:p>
    <w:p w:rsidR="00D62A41" w:rsidRPr="009D1038" w:rsidRDefault="00D62A41" w:rsidP="00D62A41">
      <w:r w:rsidRPr="009D1038">
        <w:t>The table contains a primary key (depNo) to identify the journey, and a foreign key (pathID) from final_metro_cost.  Again using a foreign key ensures data integrity throughout the database.  The column leavesAt contains the time the train leaves the starting station.</w:t>
      </w:r>
    </w:p>
    <w:p w:rsidR="00D62A41" w:rsidRPr="009D1038" w:rsidRDefault="00D62A41" w:rsidP="00D62A41">
      <w:pPr>
        <w:keepNext/>
      </w:pPr>
      <w:r w:rsidRPr="009D1038">
        <w:rPr>
          <w:noProof/>
          <w:lang w:eastAsia="en-GB"/>
        </w:rPr>
        <w:lastRenderedPageBreak/>
        <w:drawing>
          <wp:inline distT="0" distB="0" distL="0" distR="0" wp14:anchorId="4C96DE4E" wp14:editId="52DB39EA">
            <wp:extent cx="1771650" cy="2524125"/>
            <wp:effectExtent l="0" t="0" r="0" b="952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771650" cy="2524125"/>
                    </a:xfrm>
                    <a:prstGeom prst="rect">
                      <a:avLst/>
                    </a:prstGeom>
                    <a:noFill/>
                    <a:ln>
                      <a:noFill/>
                    </a:ln>
                  </pic:spPr>
                </pic:pic>
              </a:graphicData>
            </a:graphic>
          </wp:inline>
        </w:drawing>
      </w:r>
    </w:p>
    <w:p w:rsidR="00D62A41" w:rsidRPr="009D1038" w:rsidRDefault="00586CC7" w:rsidP="00D62A41">
      <w:pPr>
        <w:pStyle w:val="Caption"/>
        <w:rPr>
          <w:sz w:val="22"/>
          <w:szCs w:val="22"/>
        </w:rPr>
      </w:pPr>
      <w:r>
        <w:rPr>
          <w:sz w:val="22"/>
          <w:szCs w:val="22"/>
        </w:rPr>
        <w:t>Figure 5</w:t>
      </w:r>
      <w:r w:rsidR="00D62A41" w:rsidRPr="009D1038">
        <w:rPr>
          <w:sz w:val="22"/>
          <w:szCs w:val="22"/>
        </w:rPr>
        <w:t xml:space="preserve"> - Time each train departs</w:t>
      </w:r>
    </w:p>
    <w:p w:rsidR="00D62A41" w:rsidRPr="009D1038" w:rsidRDefault="00D62A41" w:rsidP="00D62A41">
      <w:pPr>
        <w:rPr>
          <w:u w:val="single"/>
        </w:rPr>
      </w:pPr>
    </w:p>
    <w:p w:rsidR="00D62A41" w:rsidRPr="009D1038" w:rsidRDefault="00D62A41" w:rsidP="00D62A41">
      <w:pPr>
        <w:rPr>
          <w:u w:val="single"/>
        </w:rPr>
      </w:pPr>
      <w:r w:rsidRPr="009D1038">
        <w:rPr>
          <w:u w:val="single"/>
        </w:rPr>
        <w:t>Adding a new station to the end of the line</w:t>
      </w:r>
    </w:p>
    <w:p w:rsidR="00D62A41" w:rsidRPr="009D1038" w:rsidRDefault="00D62A41" w:rsidP="00D62A41">
      <w:r w:rsidRPr="009D1038">
        <w:t xml:space="preserve">A template has been provided to enter a new station into the database, as we did not want the client to have to manually input each entry into the </w:t>
      </w:r>
      <w:r w:rsidR="00B85E31" w:rsidRPr="009D1038">
        <w:t>MySQL</w:t>
      </w:r>
      <w:r w:rsidRPr="009D1038">
        <w:t xml:space="preserve"> database.  To keep it simple for an inexperienced user we grouped the majority of the variables at the top allowing for quick amendment, as shown in figure 4. </w:t>
      </w:r>
    </w:p>
    <w:p w:rsidR="00D62A41" w:rsidRPr="009D1038" w:rsidRDefault="00D62A41" w:rsidP="00D62A41">
      <w:r w:rsidRPr="009D1038">
        <w:t>Figure 4 is an example of adding a new station (Durham) to the network connected to Gateshead.  Two new path ID’s are created, the minutes between the stations set, and the number of hours the train would run for.</w:t>
      </w:r>
    </w:p>
    <w:p w:rsidR="00D62A41" w:rsidRPr="009D1038" w:rsidRDefault="00D62A41" w:rsidP="00D62A41">
      <w:pPr>
        <w:keepNext/>
      </w:pPr>
      <w:r w:rsidRPr="009D1038">
        <w:rPr>
          <w:noProof/>
          <w:lang w:eastAsia="en-GB"/>
        </w:rPr>
        <w:drawing>
          <wp:inline distT="0" distB="0" distL="0" distR="0" wp14:anchorId="3F49AF35" wp14:editId="08D35EFF">
            <wp:extent cx="4562475" cy="1790700"/>
            <wp:effectExtent l="0" t="0" r="952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562475" cy="1790700"/>
                    </a:xfrm>
                    <a:prstGeom prst="rect">
                      <a:avLst/>
                    </a:prstGeom>
                    <a:noFill/>
                    <a:ln>
                      <a:noFill/>
                    </a:ln>
                  </pic:spPr>
                </pic:pic>
              </a:graphicData>
            </a:graphic>
          </wp:inline>
        </w:drawing>
      </w:r>
    </w:p>
    <w:p w:rsidR="00D62A41" w:rsidRPr="009D1038" w:rsidRDefault="00D62A41" w:rsidP="00D62A41">
      <w:pPr>
        <w:pStyle w:val="Caption"/>
        <w:rPr>
          <w:sz w:val="22"/>
          <w:szCs w:val="22"/>
        </w:rPr>
      </w:pPr>
      <w:r w:rsidRPr="009D1038">
        <w:rPr>
          <w:sz w:val="22"/>
          <w:szCs w:val="22"/>
        </w:rPr>
        <w:t>Fi</w:t>
      </w:r>
      <w:r w:rsidR="00586CC7">
        <w:rPr>
          <w:sz w:val="22"/>
          <w:szCs w:val="22"/>
        </w:rPr>
        <w:t>gure 6</w:t>
      </w:r>
      <w:r w:rsidRPr="009D1038">
        <w:rPr>
          <w:sz w:val="22"/>
          <w:szCs w:val="22"/>
        </w:rPr>
        <w:t xml:space="preserve"> - Setting a new station</w:t>
      </w:r>
    </w:p>
    <w:p w:rsidR="00D62A41" w:rsidRPr="009D1038" w:rsidRDefault="00D62A41" w:rsidP="00D62A41">
      <w:r w:rsidRPr="009D1038">
        <w:t>Finally the user has to enter the minutes that the train leaves the station.  This is shown in figure 5 at line 34, where the user has stipulated the train will leave on the hour, and half past the hour.</w:t>
      </w:r>
    </w:p>
    <w:p w:rsidR="00D62A41" w:rsidRPr="009D1038" w:rsidRDefault="00D62A41" w:rsidP="00D62A41">
      <w:pPr>
        <w:keepNext/>
      </w:pPr>
      <w:r w:rsidRPr="009D1038">
        <w:rPr>
          <w:noProof/>
          <w:lang w:eastAsia="en-GB"/>
        </w:rPr>
        <w:lastRenderedPageBreak/>
        <w:drawing>
          <wp:inline distT="0" distB="0" distL="0" distR="0" wp14:anchorId="2FF00ED7" wp14:editId="27761C68">
            <wp:extent cx="5724525" cy="2466975"/>
            <wp:effectExtent l="0" t="0" r="9525"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24525" cy="2466975"/>
                    </a:xfrm>
                    <a:prstGeom prst="rect">
                      <a:avLst/>
                    </a:prstGeom>
                    <a:noFill/>
                    <a:ln>
                      <a:noFill/>
                    </a:ln>
                  </pic:spPr>
                </pic:pic>
              </a:graphicData>
            </a:graphic>
          </wp:inline>
        </w:drawing>
      </w:r>
    </w:p>
    <w:p w:rsidR="00D62A41" w:rsidRPr="009D1038" w:rsidRDefault="00586CC7" w:rsidP="00D62A41">
      <w:pPr>
        <w:pStyle w:val="Caption"/>
        <w:rPr>
          <w:sz w:val="22"/>
          <w:szCs w:val="22"/>
        </w:rPr>
      </w:pPr>
      <w:r>
        <w:rPr>
          <w:sz w:val="22"/>
          <w:szCs w:val="22"/>
        </w:rPr>
        <w:t>Figure 7</w:t>
      </w:r>
      <w:r w:rsidR="00D62A41" w:rsidRPr="009D1038">
        <w:rPr>
          <w:sz w:val="22"/>
          <w:szCs w:val="22"/>
        </w:rPr>
        <w:t xml:space="preserve"> - Entering the minutes leaving the station</w:t>
      </w:r>
    </w:p>
    <w:p w:rsidR="00D62A41" w:rsidRPr="009D1038" w:rsidRDefault="00D62A41" w:rsidP="00D62A41">
      <w:r w:rsidRPr="009D1038">
        <w:t>In this example the user only has to change 11 variables to create a new station, which will generate 60 new departure times between the stations.   The entirety of the template has been submitted with the group report, in the file newStation.sql.</w:t>
      </w:r>
    </w:p>
    <w:p w:rsidR="00D62A41" w:rsidRPr="009D1038" w:rsidRDefault="00D62A41" w:rsidP="00D62A41">
      <w:r w:rsidRPr="009D1038">
        <w:t>Note -</w:t>
      </w:r>
      <w:r w:rsidRPr="009D1038">
        <w:rPr>
          <w:u w:val="single"/>
        </w:rPr>
        <w:t xml:space="preserve"> </w:t>
      </w:r>
      <w:r w:rsidRPr="009D1038">
        <w:t>If the train ran at a different time every hour then this script would not be suitable.  In that scenario the code at figure 5 would need to be amended to enter each leaving hour and minute rather than using the while loop to increment.</w:t>
      </w:r>
    </w:p>
    <w:p w:rsidR="00D62A41" w:rsidRPr="009D1038" w:rsidRDefault="00D62A41" w:rsidP="00D62A41">
      <w:pPr>
        <w:rPr>
          <w:u w:val="single"/>
        </w:rPr>
      </w:pPr>
    </w:p>
    <w:p w:rsidR="00D62A41" w:rsidRPr="009D1038" w:rsidRDefault="00D62A41" w:rsidP="00D62A41">
      <w:pPr>
        <w:rPr>
          <w:u w:val="single"/>
        </w:rPr>
      </w:pPr>
      <w:r w:rsidRPr="009D1038">
        <w:rPr>
          <w:u w:val="single"/>
        </w:rPr>
        <w:t>Removing a station</w:t>
      </w:r>
    </w:p>
    <w:p w:rsidR="00D62A41" w:rsidRPr="009D1038" w:rsidRDefault="00D62A41" w:rsidP="00D62A41">
      <w:r w:rsidRPr="009D1038">
        <w:t xml:space="preserve">To remove a station from the network, the user simply has to enter the name of the station into the code in figure 6.  </w:t>
      </w:r>
      <w:r w:rsidR="00B85E31">
        <w:t>The</w:t>
      </w:r>
      <w:r w:rsidRPr="009D1038">
        <w:t xml:space="preserve"> database tables are linked by</w:t>
      </w:r>
      <w:r w:rsidR="00536B56">
        <w:t xml:space="preserve"> a</w:t>
      </w:r>
      <w:r w:rsidRPr="009D1038">
        <w:t xml:space="preserve"> foreign key</w:t>
      </w:r>
      <w:r w:rsidR="00536B56">
        <w:t xml:space="preserve"> so</w:t>
      </w:r>
      <w:r w:rsidRPr="009D1038">
        <w:t xml:space="preserve"> the delete will cascade to remove ‘Airport’ references from the other tables, ensuring data integrity.</w:t>
      </w:r>
    </w:p>
    <w:p w:rsidR="00D62A41" w:rsidRPr="009D1038" w:rsidRDefault="00D62A41" w:rsidP="00D62A41">
      <w:pPr>
        <w:keepNext/>
      </w:pPr>
      <w:r w:rsidRPr="009D1038">
        <w:rPr>
          <w:noProof/>
          <w:lang w:eastAsia="en-GB"/>
        </w:rPr>
        <w:drawing>
          <wp:inline distT="0" distB="0" distL="0" distR="0" wp14:anchorId="792C9480" wp14:editId="3E49E0B8">
            <wp:extent cx="3629025" cy="1076325"/>
            <wp:effectExtent l="0" t="0" r="9525"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629025" cy="1076325"/>
                    </a:xfrm>
                    <a:prstGeom prst="rect">
                      <a:avLst/>
                    </a:prstGeom>
                    <a:noFill/>
                    <a:ln>
                      <a:noFill/>
                    </a:ln>
                  </pic:spPr>
                </pic:pic>
              </a:graphicData>
            </a:graphic>
          </wp:inline>
        </w:drawing>
      </w:r>
    </w:p>
    <w:p w:rsidR="00D62A41" w:rsidRPr="009D1038" w:rsidRDefault="00D62A41" w:rsidP="00D62A41">
      <w:pPr>
        <w:pStyle w:val="Caption"/>
        <w:rPr>
          <w:sz w:val="22"/>
          <w:szCs w:val="22"/>
        </w:rPr>
      </w:pPr>
      <w:r w:rsidRPr="009D1038">
        <w:rPr>
          <w:sz w:val="22"/>
          <w:szCs w:val="22"/>
        </w:rPr>
        <w:t xml:space="preserve">Figure </w:t>
      </w:r>
      <w:r w:rsidR="00586CC7">
        <w:rPr>
          <w:sz w:val="22"/>
          <w:szCs w:val="22"/>
        </w:rPr>
        <w:t>8</w:t>
      </w:r>
      <w:r w:rsidRPr="009D1038">
        <w:rPr>
          <w:sz w:val="22"/>
          <w:szCs w:val="22"/>
        </w:rPr>
        <w:t xml:space="preserve"> - Removing a station</w:t>
      </w:r>
    </w:p>
    <w:p w:rsidR="00D62A41" w:rsidRPr="009D1038" w:rsidRDefault="00D62A41" w:rsidP="00D62A41"/>
    <w:p w:rsidR="00536B56" w:rsidRDefault="00536B56" w:rsidP="00D62A41">
      <w:pPr>
        <w:rPr>
          <w:u w:val="single"/>
        </w:rPr>
      </w:pPr>
    </w:p>
    <w:p w:rsidR="00536B56" w:rsidRDefault="00536B56" w:rsidP="00D62A41">
      <w:pPr>
        <w:rPr>
          <w:u w:val="single"/>
        </w:rPr>
      </w:pPr>
    </w:p>
    <w:p w:rsidR="00536B56" w:rsidRDefault="00536B56" w:rsidP="00D62A41">
      <w:pPr>
        <w:rPr>
          <w:u w:val="single"/>
        </w:rPr>
      </w:pPr>
    </w:p>
    <w:p w:rsidR="00536B56" w:rsidRDefault="00536B56" w:rsidP="00D62A41">
      <w:pPr>
        <w:rPr>
          <w:u w:val="single"/>
        </w:rPr>
      </w:pPr>
    </w:p>
    <w:p w:rsidR="00D62A41" w:rsidRPr="009D1038" w:rsidRDefault="00D62A41" w:rsidP="00D62A41">
      <w:pPr>
        <w:rPr>
          <w:u w:val="single"/>
        </w:rPr>
      </w:pPr>
      <w:r w:rsidRPr="009D1038">
        <w:rPr>
          <w:u w:val="single"/>
        </w:rPr>
        <w:lastRenderedPageBreak/>
        <w:t>Adding a new station in the middle of the network</w:t>
      </w:r>
    </w:p>
    <w:p w:rsidR="00D62A41" w:rsidRPr="009D1038" w:rsidRDefault="00D62A41" w:rsidP="00D62A41">
      <w:pPr>
        <w:keepNext/>
      </w:pPr>
      <w:r w:rsidRPr="009D1038">
        <w:rPr>
          <w:noProof/>
          <w:lang w:eastAsia="en-GB"/>
        </w:rPr>
        <w:drawing>
          <wp:inline distT="0" distB="0" distL="0" distR="0" wp14:anchorId="333ED42D" wp14:editId="0C5E9A51">
            <wp:extent cx="3895725" cy="933450"/>
            <wp:effectExtent l="0" t="0" r="952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895725" cy="933450"/>
                    </a:xfrm>
                    <a:prstGeom prst="rect">
                      <a:avLst/>
                    </a:prstGeom>
                    <a:noFill/>
                    <a:ln>
                      <a:noFill/>
                    </a:ln>
                  </pic:spPr>
                </pic:pic>
              </a:graphicData>
            </a:graphic>
          </wp:inline>
        </w:drawing>
      </w:r>
    </w:p>
    <w:p w:rsidR="00D62A41" w:rsidRPr="009D1038" w:rsidRDefault="00586CC7" w:rsidP="00D62A41">
      <w:pPr>
        <w:pStyle w:val="Caption"/>
        <w:rPr>
          <w:sz w:val="22"/>
          <w:szCs w:val="22"/>
        </w:rPr>
      </w:pPr>
      <w:r>
        <w:rPr>
          <w:sz w:val="22"/>
          <w:szCs w:val="22"/>
        </w:rPr>
        <w:t>Figure 9</w:t>
      </w:r>
      <w:r w:rsidR="00D62A41" w:rsidRPr="009D1038">
        <w:rPr>
          <w:sz w:val="22"/>
          <w:szCs w:val="22"/>
        </w:rPr>
        <w:t xml:space="preserve"> - New station Pelaw</w:t>
      </w:r>
    </w:p>
    <w:p w:rsidR="00D62A41" w:rsidRPr="009D1038" w:rsidRDefault="00D62A41" w:rsidP="00D62A41">
      <w:r w:rsidRPr="009D1038">
        <w:t>If a user wants to add a new station to the middle of the network</w:t>
      </w:r>
      <w:r w:rsidR="00536B56">
        <w:t xml:space="preserve"> e.g. adding</w:t>
      </w:r>
      <w:r w:rsidRPr="009D1038">
        <w:t xml:space="preserve"> Pelaw b</w:t>
      </w:r>
      <w:r w:rsidR="00536B56">
        <w:t>etween Jarrow and South Shields,</w:t>
      </w:r>
      <w:r w:rsidRPr="009D1038">
        <w:t xml:space="preserve"> then the following SQL commands are used.</w:t>
      </w:r>
    </w:p>
    <w:p w:rsidR="00D62A41" w:rsidRPr="009D1038" w:rsidRDefault="00D62A41" w:rsidP="00D62A41">
      <w:pPr>
        <w:keepNext/>
      </w:pPr>
      <w:r w:rsidRPr="009D1038">
        <w:t>First the existing link between Jarrow and South Shields is removed.  Cascading will also delete any existing departure times between the stations.</w:t>
      </w:r>
    </w:p>
    <w:p w:rsidR="00D62A41" w:rsidRPr="009D1038" w:rsidRDefault="00D62A41" w:rsidP="00D62A41">
      <w:pPr>
        <w:keepNext/>
      </w:pPr>
      <w:r w:rsidRPr="009D1038">
        <w:rPr>
          <w:noProof/>
          <w:lang w:eastAsia="en-GB"/>
        </w:rPr>
        <w:drawing>
          <wp:inline distT="0" distB="0" distL="0" distR="0" wp14:anchorId="2452D258" wp14:editId="185C474C">
            <wp:extent cx="3276600" cy="142875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276600" cy="1428750"/>
                    </a:xfrm>
                    <a:prstGeom prst="rect">
                      <a:avLst/>
                    </a:prstGeom>
                    <a:noFill/>
                    <a:ln>
                      <a:noFill/>
                    </a:ln>
                  </pic:spPr>
                </pic:pic>
              </a:graphicData>
            </a:graphic>
          </wp:inline>
        </w:drawing>
      </w:r>
    </w:p>
    <w:p w:rsidR="00D62A41" w:rsidRPr="00536B56" w:rsidRDefault="00586CC7" w:rsidP="00536B56">
      <w:pPr>
        <w:pStyle w:val="Caption"/>
        <w:rPr>
          <w:sz w:val="22"/>
          <w:szCs w:val="22"/>
        </w:rPr>
      </w:pPr>
      <w:r>
        <w:rPr>
          <w:sz w:val="22"/>
          <w:szCs w:val="22"/>
        </w:rPr>
        <w:t>Figure 10</w:t>
      </w:r>
      <w:r w:rsidR="00D62A41" w:rsidRPr="009D1038">
        <w:rPr>
          <w:sz w:val="22"/>
          <w:szCs w:val="22"/>
        </w:rPr>
        <w:t xml:space="preserve"> - Removing </w:t>
      </w:r>
      <w:r w:rsidR="00536B56">
        <w:rPr>
          <w:sz w:val="22"/>
          <w:szCs w:val="22"/>
        </w:rPr>
        <w:t>existing links between stations</w:t>
      </w:r>
    </w:p>
    <w:p w:rsidR="00D62A41" w:rsidRPr="009D1038" w:rsidRDefault="00D62A41" w:rsidP="00D62A41">
      <w:r w:rsidRPr="009D1038">
        <w:t xml:space="preserve">Then creating Pelaw is treated the same as creating a new station at the end of the line.  A link can </w:t>
      </w:r>
      <w:r w:rsidR="00536B56">
        <w:t xml:space="preserve">be created first from Pelaw to </w:t>
      </w:r>
      <w:r w:rsidRPr="009D1038">
        <w:t>South Shields.</w:t>
      </w:r>
    </w:p>
    <w:p w:rsidR="00D62A41" w:rsidRPr="009D1038" w:rsidRDefault="00D62A41" w:rsidP="00D62A41">
      <w:pPr>
        <w:keepNext/>
      </w:pPr>
      <w:r w:rsidRPr="009D1038">
        <w:rPr>
          <w:noProof/>
          <w:lang w:eastAsia="en-GB"/>
        </w:rPr>
        <w:drawing>
          <wp:inline distT="0" distB="0" distL="0" distR="0" wp14:anchorId="2727F378" wp14:editId="42B419A9">
            <wp:extent cx="3448050" cy="2143125"/>
            <wp:effectExtent l="0" t="0" r="0" b="952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448050" cy="2143125"/>
                    </a:xfrm>
                    <a:prstGeom prst="rect">
                      <a:avLst/>
                    </a:prstGeom>
                    <a:noFill/>
                    <a:ln>
                      <a:noFill/>
                    </a:ln>
                  </pic:spPr>
                </pic:pic>
              </a:graphicData>
            </a:graphic>
          </wp:inline>
        </w:drawing>
      </w:r>
    </w:p>
    <w:p w:rsidR="00D62A41" w:rsidRPr="009D1038" w:rsidRDefault="00586CC7" w:rsidP="00D62A41">
      <w:pPr>
        <w:pStyle w:val="Caption"/>
        <w:rPr>
          <w:sz w:val="22"/>
          <w:szCs w:val="22"/>
        </w:rPr>
      </w:pPr>
      <w:r>
        <w:rPr>
          <w:sz w:val="22"/>
          <w:szCs w:val="22"/>
        </w:rPr>
        <w:t>Figure 11</w:t>
      </w:r>
      <w:r w:rsidR="00D62A41" w:rsidRPr="009D1038">
        <w:rPr>
          <w:sz w:val="22"/>
          <w:szCs w:val="22"/>
        </w:rPr>
        <w:t xml:space="preserve"> - Adding Pelaw to the network</w:t>
      </w:r>
    </w:p>
    <w:p w:rsidR="00D62A41" w:rsidRPr="009D1038" w:rsidRDefault="00D62A41" w:rsidP="00D62A41">
      <w:r w:rsidRPr="009D1038">
        <w:t>Finally to connect Pelaw to Jarrow, code has to be commented out as Pelaw does not need to be added as a new station again.  The code is shown in figure 10, with lines 12-14 commented out.</w:t>
      </w:r>
    </w:p>
    <w:p w:rsidR="00D62A41" w:rsidRPr="009D1038" w:rsidRDefault="00D62A41" w:rsidP="00D62A41">
      <w:pPr>
        <w:keepNext/>
      </w:pPr>
      <w:r w:rsidRPr="009D1038">
        <w:rPr>
          <w:noProof/>
          <w:lang w:eastAsia="en-GB"/>
        </w:rPr>
        <w:lastRenderedPageBreak/>
        <w:drawing>
          <wp:inline distT="0" distB="0" distL="0" distR="0" wp14:anchorId="124944C9" wp14:editId="1FE08513">
            <wp:extent cx="3638550" cy="1990725"/>
            <wp:effectExtent l="0" t="0" r="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638550" cy="1990725"/>
                    </a:xfrm>
                    <a:prstGeom prst="rect">
                      <a:avLst/>
                    </a:prstGeom>
                    <a:noFill/>
                    <a:ln>
                      <a:noFill/>
                    </a:ln>
                  </pic:spPr>
                </pic:pic>
              </a:graphicData>
            </a:graphic>
          </wp:inline>
        </w:drawing>
      </w:r>
    </w:p>
    <w:p w:rsidR="00D62A41" w:rsidRPr="009D1038" w:rsidRDefault="00586CC7" w:rsidP="00D62A41">
      <w:pPr>
        <w:pStyle w:val="Caption"/>
        <w:rPr>
          <w:sz w:val="22"/>
          <w:szCs w:val="22"/>
        </w:rPr>
      </w:pPr>
      <w:r>
        <w:rPr>
          <w:sz w:val="22"/>
          <w:szCs w:val="22"/>
        </w:rPr>
        <w:t>Figure 12</w:t>
      </w:r>
      <w:r w:rsidR="00D62A41" w:rsidRPr="009D1038">
        <w:rPr>
          <w:sz w:val="22"/>
          <w:szCs w:val="22"/>
        </w:rPr>
        <w:t xml:space="preserve"> - Adding Pelaw to Jarrow</w:t>
      </w:r>
    </w:p>
    <w:p w:rsidR="00D62A41" w:rsidRPr="009D1038" w:rsidRDefault="00D62A41" w:rsidP="00D62A41">
      <w:r w:rsidRPr="009D1038">
        <w:t xml:space="preserve">The new station will now be added to the network.  The PHP code does not need to be </w:t>
      </w:r>
      <w:r w:rsidR="00545BD0" w:rsidRPr="009D1038">
        <w:t>amended;</w:t>
      </w:r>
      <w:r w:rsidRPr="009D1038">
        <w:t xml:space="preserve"> it will automatically find the new station and calculate the new route cost.</w:t>
      </w:r>
    </w:p>
    <w:p w:rsidR="00D62A41" w:rsidRPr="009D1038" w:rsidRDefault="00D62A41" w:rsidP="00D62A41"/>
    <w:p w:rsidR="00D62A41" w:rsidRPr="009D1038" w:rsidRDefault="00D62A41" w:rsidP="00D62A41"/>
    <w:p w:rsidR="00D62A41" w:rsidRPr="009D1038" w:rsidRDefault="00D62A41" w:rsidP="00D62A41"/>
    <w:p w:rsidR="00D62A41" w:rsidRPr="009D1038" w:rsidRDefault="00D62A41" w:rsidP="00D62A41"/>
    <w:p w:rsidR="00D62A41" w:rsidRPr="009D1038" w:rsidRDefault="00D62A41" w:rsidP="00D62A41"/>
    <w:p w:rsidR="00D62A41" w:rsidRPr="009D1038" w:rsidRDefault="00D62A41" w:rsidP="00D62A41"/>
    <w:p w:rsidR="00D62A41" w:rsidRPr="009D1038" w:rsidRDefault="00D62A41" w:rsidP="00D62A41"/>
    <w:p w:rsidR="00D62A41" w:rsidRPr="009D1038" w:rsidRDefault="00D62A41" w:rsidP="00D62A41"/>
    <w:p w:rsidR="00D62A41" w:rsidRPr="009D1038" w:rsidRDefault="00D62A41" w:rsidP="00D62A41"/>
    <w:p w:rsidR="00D62A41" w:rsidRPr="009D1038" w:rsidRDefault="00D62A41" w:rsidP="00D62A41"/>
    <w:p w:rsidR="00D62A41" w:rsidRPr="009D1038" w:rsidRDefault="00D62A41" w:rsidP="00D62A41"/>
    <w:p w:rsidR="00D62A41" w:rsidRPr="009D1038" w:rsidRDefault="00D62A41" w:rsidP="00D62A41"/>
    <w:p w:rsidR="00D62A41" w:rsidRPr="009D1038" w:rsidRDefault="00D62A41" w:rsidP="00D62A41"/>
    <w:p w:rsidR="00D62A41" w:rsidRPr="009D1038" w:rsidRDefault="00D62A41" w:rsidP="00D62A41"/>
    <w:p w:rsidR="00D62A41" w:rsidRPr="009D1038" w:rsidRDefault="00D62A41" w:rsidP="00D62A41"/>
    <w:p w:rsidR="00D62A41" w:rsidRPr="009D1038" w:rsidRDefault="00D62A41" w:rsidP="00D62A41"/>
    <w:p w:rsidR="00D62A41" w:rsidRPr="009D1038" w:rsidRDefault="00D62A41" w:rsidP="00D62A41"/>
    <w:p w:rsidR="00D62A41" w:rsidRPr="009D1038" w:rsidRDefault="00D62A41" w:rsidP="00D62A41"/>
    <w:p w:rsidR="00D62A41" w:rsidRPr="009D1038" w:rsidRDefault="00D62A41" w:rsidP="00D62A41">
      <w:pPr>
        <w:rPr>
          <w:u w:val="single"/>
        </w:rPr>
      </w:pPr>
      <w:r w:rsidRPr="009D1038">
        <w:rPr>
          <w:u w:val="single"/>
        </w:rPr>
        <w:lastRenderedPageBreak/>
        <w:t>Summary of HTML Code</w:t>
      </w:r>
    </w:p>
    <w:p w:rsidR="00D62A41" w:rsidRPr="009D1038" w:rsidRDefault="00D62A41" w:rsidP="00D62A41">
      <w:r w:rsidRPr="009D1038">
        <w:t>The full commented HTML code has been submitted with the group report.  This section contains a summary of the files submitted and a description of its functionality.  The HTML is written to HTML5 standard and aimed at the latest browser updates.</w:t>
      </w:r>
    </w:p>
    <w:p w:rsidR="00D62A41" w:rsidRPr="009D1038" w:rsidRDefault="00D62A41" w:rsidP="00D62A41">
      <w:r w:rsidRPr="009D1038">
        <w:rPr>
          <w:noProof/>
          <w:lang w:eastAsia="en-GB"/>
        </w:rPr>
        <w:drawing>
          <wp:inline distT="0" distB="0" distL="0" distR="0" wp14:anchorId="035DEA45" wp14:editId="44F10DAB">
            <wp:extent cx="4457700" cy="327660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457700" cy="3276600"/>
                    </a:xfrm>
                    <a:prstGeom prst="rect">
                      <a:avLst/>
                    </a:prstGeom>
                    <a:noFill/>
                    <a:ln>
                      <a:noFill/>
                    </a:ln>
                  </pic:spPr>
                </pic:pic>
              </a:graphicData>
            </a:graphic>
          </wp:inline>
        </w:drawing>
      </w:r>
    </w:p>
    <w:p w:rsidR="00D62A41" w:rsidRPr="009D1038" w:rsidRDefault="00D62A41" w:rsidP="00D62A41">
      <w:r w:rsidRPr="009D1038">
        <w:rPr>
          <w:noProof/>
          <w:lang w:eastAsia="en-GB"/>
        </w:rPr>
        <w:drawing>
          <wp:inline distT="0" distB="0" distL="0" distR="0" wp14:anchorId="6EA6203A" wp14:editId="762F395E">
            <wp:extent cx="4448175" cy="3524250"/>
            <wp:effectExtent l="0" t="0" r="952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448175" cy="3524250"/>
                    </a:xfrm>
                    <a:prstGeom prst="rect">
                      <a:avLst/>
                    </a:prstGeom>
                    <a:noFill/>
                    <a:ln>
                      <a:noFill/>
                    </a:ln>
                  </pic:spPr>
                </pic:pic>
              </a:graphicData>
            </a:graphic>
          </wp:inline>
        </w:drawing>
      </w:r>
    </w:p>
    <w:p w:rsidR="00D62A41" w:rsidRPr="009D1038" w:rsidRDefault="00586CC7" w:rsidP="00D62A41">
      <w:pPr>
        <w:pStyle w:val="Caption"/>
        <w:rPr>
          <w:sz w:val="22"/>
          <w:szCs w:val="22"/>
        </w:rPr>
      </w:pPr>
      <w:r>
        <w:rPr>
          <w:sz w:val="22"/>
          <w:szCs w:val="22"/>
        </w:rPr>
        <w:t>Figure 13</w:t>
      </w:r>
      <w:r w:rsidR="00D62A41" w:rsidRPr="009D1038">
        <w:rPr>
          <w:sz w:val="22"/>
          <w:szCs w:val="22"/>
        </w:rPr>
        <w:t>. HTML for heading and navigation bar</w:t>
      </w:r>
    </w:p>
    <w:p w:rsidR="00536B56" w:rsidRDefault="00536B56" w:rsidP="00D62A41"/>
    <w:p w:rsidR="00D62A41" w:rsidRPr="009D1038" w:rsidRDefault="00D62A41" w:rsidP="00D62A41">
      <w:r w:rsidRPr="009D1038">
        <w:lastRenderedPageBreak/>
        <w:t xml:space="preserve">This section of HTML remained a constant for all of the webpages. It provides links to various internal and external webpages. </w:t>
      </w:r>
    </w:p>
    <w:p w:rsidR="00D62A41" w:rsidRPr="009D1038" w:rsidRDefault="00D62A41" w:rsidP="00D62A41">
      <w:r w:rsidRPr="009D1038">
        <w:rPr>
          <w:noProof/>
          <w:lang w:eastAsia="en-GB"/>
        </w:rPr>
        <w:drawing>
          <wp:inline distT="0" distB="0" distL="0" distR="0" wp14:anchorId="0CB8C55C" wp14:editId="277817CA">
            <wp:extent cx="3238500" cy="331470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238500" cy="3314700"/>
                    </a:xfrm>
                    <a:prstGeom prst="rect">
                      <a:avLst/>
                    </a:prstGeom>
                    <a:noFill/>
                    <a:ln>
                      <a:noFill/>
                    </a:ln>
                  </pic:spPr>
                </pic:pic>
              </a:graphicData>
            </a:graphic>
          </wp:inline>
        </w:drawing>
      </w:r>
    </w:p>
    <w:p w:rsidR="00D62A41" w:rsidRPr="009D1038" w:rsidRDefault="00D62A41" w:rsidP="00D62A41">
      <w:pPr>
        <w:pStyle w:val="Caption"/>
        <w:rPr>
          <w:sz w:val="22"/>
          <w:szCs w:val="22"/>
        </w:rPr>
      </w:pPr>
      <w:r w:rsidRPr="009D1038">
        <w:rPr>
          <w:noProof/>
          <w:sz w:val="22"/>
          <w:szCs w:val="22"/>
          <w:lang w:eastAsia="en-GB"/>
        </w:rPr>
        <w:drawing>
          <wp:inline distT="0" distB="0" distL="0" distR="0" wp14:anchorId="45357128" wp14:editId="2E42DE07">
            <wp:extent cx="3314700" cy="379095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314700" cy="3790950"/>
                    </a:xfrm>
                    <a:prstGeom prst="rect">
                      <a:avLst/>
                    </a:prstGeom>
                    <a:noFill/>
                    <a:ln>
                      <a:noFill/>
                    </a:ln>
                  </pic:spPr>
                </pic:pic>
              </a:graphicData>
            </a:graphic>
          </wp:inline>
        </w:drawing>
      </w:r>
    </w:p>
    <w:p w:rsidR="00D62A41" w:rsidRPr="009D1038" w:rsidRDefault="00586CC7" w:rsidP="00D62A41">
      <w:pPr>
        <w:pStyle w:val="Caption"/>
        <w:rPr>
          <w:sz w:val="22"/>
          <w:szCs w:val="22"/>
        </w:rPr>
      </w:pPr>
      <w:r>
        <w:rPr>
          <w:sz w:val="22"/>
          <w:szCs w:val="22"/>
        </w:rPr>
        <w:t>Figure 14</w:t>
      </w:r>
      <w:r w:rsidR="00D62A41" w:rsidRPr="009D1038">
        <w:rPr>
          <w:sz w:val="22"/>
          <w:szCs w:val="22"/>
        </w:rPr>
        <w:t>. Selecting a station of Departure and Destination and the desired leaving time</w:t>
      </w:r>
    </w:p>
    <w:p w:rsidR="00D62A41" w:rsidRPr="009D1038" w:rsidRDefault="00D62A41" w:rsidP="00D62A41">
      <w:r w:rsidRPr="009D1038">
        <w:t xml:space="preserve">The HTML displays the destinations available for the user and the leaving times in five-minute increments. The PHP then returns a train time applicable to this situation. </w:t>
      </w:r>
    </w:p>
    <w:p w:rsidR="00D62A41" w:rsidRPr="009D1038" w:rsidRDefault="00D62A41" w:rsidP="00D62A41">
      <w:r w:rsidRPr="009D1038">
        <w:rPr>
          <w:noProof/>
          <w:lang w:eastAsia="en-GB"/>
        </w:rPr>
        <w:lastRenderedPageBreak/>
        <w:drawing>
          <wp:inline distT="0" distB="0" distL="0" distR="0" wp14:anchorId="564C8BDB" wp14:editId="519E3E2E">
            <wp:extent cx="4114800" cy="374332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114800" cy="3743325"/>
                    </a:xfrm>
                    <a:prstGeom prst="rect">
                      <a:avLst/>
                    </a:prstGeom>
                    <a:noFill/>
                    <a:ln>
                      <a:noFill/>
                    </a:ln>
                  </pic:spPr>
                </pic:pic>
              </a:graphicData>
            </a:graphic>
          </wp:inline>
        </w:drawing>
      </w:r>
    </w:p>
    <w:p w:rsidR="00D62A41" w:rsidRPr="009D1038" w:rsidRDefault="00586CC7" w:rsidP="00D62A41">
      <w:pPr>
        <w:pStyle w:val="Caption"/>
        <w:rPr>
          <w:sz w:val="22"/>
          <w:szCs w:val="22"/>
        </w:rPr>
      </w:pPr>
      <w:r>
        <w:rPr>
          <w:sz w:val="22"/>
          <w:szCs w:val="22"/>
        </w:rPr>
        <w:t>Figure 15</w:t>
      </w:r>
      <w:r w:rsidR="00D62A41" w:rsidRPr="009D1038">
        <w:rPr>
          <w:sz w:val="22"/>
          <w:szCs w:val="22"/>
        </w:rPr>
        <w:t>. HTML Code for a return journey</w:t>
      </w:r>
    </w:p>
    <w:p w:rsidR="00D62A41" w:rsidRPr="009D1038" w:rsidRDefault="00D62A41" w:rsidP="00D62A41">
      <w:r w:rsidRPr="009D1038">
        <w:t>The webpage offers an optional return journey for the user. This HTML code is similar to the outbound journey.</w:t>
      </w:r>
    </w:p>
    <w:p w:rsidR="00D62A41" w:rsidRPr="009D1038" w:rsidRDefault="00D62A41" w:rsidP="00D62A41">
      <w:r w:rsidRPr="009D1038">
        <w:rPr>
          <w:noProof/>
          <w:lang w:eastAsia="en-GB"/>
        </w:rPr>
        <w:drawing>
          <wp:inline distT="0" distB="0" distL="0" distR="0" wp14:anchorId="3EC43A96" wp14:editId="09085819">
            <wp:extent cx="3886200" cy="16668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886200" cy="1666875"/>
                    </a:xfrm>
                    <a:prstGeom prst="rect">
                      <a:avLst/>
                    </a:prstGeom>
                    <a:noFill/>
                    <a:ln>
                      <a:noFill/>
                    </a:ln>
                  </pic:spPr>
                </pic:pic>
              </a:graphicData>
            </a:graphic>
          </wp:inline>
        </w:drawing>
      </w:r>
    </w:p>
    <w:p w:rsidR="00D62A41" w:rsidRPr="009D1038" w:rsidRDefault="00586CC7" w:rsidP="00D62A41">
      <w:pPr>
        <w:pStyle w:val="Caption"/>
        <w:rPr>
          <w:sz w:val="22"/>
          <w:szCs w:val="22"/>
        </w:rPr>
      </w:pPr>
      <w:r>
        <w:rPr>
          <w:sz w:val="22"/>
          <w:szCs w:val="22"/>
        </w:rPr>
        <w:t>Figure 16</w:t>
      </w:r>
      <w:r w:rsidR="00D62A41" w:rsidRPr="009D1038">
        <w:rPr>
          <w:sz w:val="22"/>
          <w:szCs w:val="22"/>
        </w:rPr>
        <w:t>. HTML Code for the weekday and weekend option and the submit button</w:t>
      </w:r>
    </w:p>
    <w:p w:rsidR="00D62A41" w:rsidRPr="009D1038" w:rsidRDefault="00D62A41" w:rsidP="00D62A41">
      <w:r w:rsidRPr="009D1038">
        <w:t xml:space="preserve">The user is given the option to enter a weekday or weekend, as different schedules exist for each. The submit button enters the given user information to the PHP file to return the correct results. </w:t>
      </w:r>
    </w:p>
    <w:p w:rsidR="00F07825" w:rsidRPr="00536B56" w:rsidRDefault="00F07825" w:rsidP="00F07825">
      <w:pPr>
        <w:rPr>
          <w:u w:val="single"/>
        </w:rPr>
      </w:pPr>
      <w:r w:rsidRPr="00536B56">
        <w:rPr>
          <w:u w:val="single"/>
        </w:rPr>
        <w:t>HTML Validation</w:t>
      </w:r>
    </w:p>
    <w:p w:rsidR="00F07825" w:rsidRPr="00536B56" w:rsidRDefault="00F07825" w:rsidP="00F07825">
      <w:r w:rsidRPr="00536B56">
        <w:t xml:space="preserve"> The </w:t>
      </w:r>
      <w:r w:rsidR="00D51E91" w:rsidRPr="00536B56">
        <w:t xml:space="preserve">HTML </w:t>
      </w:r>
      <w:r w:rsidRPr="00536B56">
        <w:t xml:space="preserve">was tested for compliance </w:t>
      </w:r>
      <w:r w:rsidR="00D51E91" w:rsidRPr="00536B56">
        <w:t xml:space="preserve">with HTML5 standards </w:t>
      </w:r>
      <w:r w:rsidRPr="00536B56">
        <w:t xml:space="preserve">on the </w:t>
      </w:r>
      <w:r w:rsidR="00D51E91" w:rsidRPr="00536B56">
        <w:t>W</w:t>
      </w:r>
      <w:r w:rsidRPr="00536B56">
        <w:t xml:space="preserve">3C website </w:t>
      </w:r>
      <w:r w:rsidR="00D51E91" w:rsidRPr="00536B56">
        <w:t>http://validator.w3.org/</w:t>
      </w:r>
      <w:r w:rsidRPr="00536B56">
        <w:t xml:space="preserve">, </w:t>
      </w:r>
      <w:r w:rsidR="00536B56" w:rsidRPr="00536B56">
        <w:t xml:space="preserve">and passed with no errors </w:t>
      </w:r>
      <w:r w:rsidR="00545BD0" w:rsidRPr="00536B56">
        <w:t>found</w:t>
      </w:r>
      <w:r w:rsidR="00545BD0">
        <w:t xml:space="preserve"> (</w:t>
      </w:r>
      <w:r w:rsidR="00536B56">
        <w:t>figure 15)</w:t>
      </w:r>
      <w:r w:rsidR="00536B56" w:rsidRPr="00536B56">
        <w:t xml:space="preserve">.  </w:t>
      </w:r>
      <w:r w:rsidR="00117CE1" w:rsidRPr="00536B56">
        <w:t>All HTML pages on the site have been successfully tested.</w:t>
      </w:r>
    </w:p>
    <w:p w:rsidR="00D62A41" w:rsidRDefault="00D62A41" w:rsidP="00D62A41"/>
    <w:p w:rsidR="00F07825" w:rsidRDefault="00F07825" w:rsidP="00F07825">
      <w:pPr>
        <w:keepNext/>
      </w:pPr>
      <w:r>
        <w:rPr>
          <w:noProof/>
          <w:lang w:eastAsia="en-GB"/>
        </w:rPr>
        <w:lastRenderedPageBreak/>
        <w:drawing>
          <wp:inline distT="0" distB="0" distL="0" distR="0" wp14:anchorId="751D7480" wp14:editId="060B5AE0">
            <wp:extent cx="5731510" cy="3222137"/>
            <wp:effectExtent l="0" t="0" r="254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731510" cy="3222137"/>
                    </a:xfrm>
                    <a:prstGeom prst="rect">
                      <a:avLst/>
                    </a:prstGeom>
                  </pic:spPr>
                </pic:pic>
              </a:graphicData>
            </a:graphic>
          </wp:inline>
        </w:drawing>
      </w:r>
    </w:p>
    <w:p w:rsidR="00F07825" w:rsidRPr="009D1038" w:rsidRDefault="00F07825" w:rsidP="00F07825">
      <w:pPr>
        <w:pStyle w:val="Caption"/>
      </w:pPr>
      <w:r>
        <w:t xml:space="preserve">Figure </w:t>
      </w:r>
      <w:r w:rsidR="00586CC7">
        <w:t>17</w:t>
      </w:r>
      <w:r w:rsidR="00536B56">
        <w:t xml:space="preserve">. </w:t>
      </w:r>
      <w:r w:rsidR="00D51E91">
        <w:t xml:space="preserve"> Website passed compliance test for HTML5</w:t>
      </w:r>
    </w:p>
    <w:p w:rsidR="00D62A41" w:rsidRPr="009D1038" w:rsidRDefault="00D62A41" w:rsidP="00D62A41"/>
    <w:p w:rsidR="00D62A41" w:rsidRPr="009D1038" w:rsidRDefault="00D62A41" w:rsidP="00D62A41"/>
    <w:p w:rsidR="00D62A41" w:rsidRPr="009D1038" w:rsidRDefault="00D62A41" w:rsidP="00D62A41"/>
    <w:p w:rsidR="00D62A41" w:rsidRPr="009D1038" w:rsidRDefault="00D62A41" w:rsidP="00D62A41"/>
    <w:p w:rsidR="00702900" w:rsidRDefault="00702900" w:rsidP="00D62A41">
      <w:pPr>
        <w:rPr>
          <w:u w:val="single"/>
        </w:rPr>
      </w:pPr>
    </w:p>
    <w:p w:rsidR="00702900" w:rsidRDefault="00702900" w:rsidP="00D62A41">
      <w:pPr>
        <w:rPr>
          <w:u w:val="single"/>
        </w:rPr>
      </w:pPr>
    </w:p>
    <w:p w:rsidR="00702900" w:rsidRDefault="00702900" w:rsidP="00D62A41">
      <w:pPr>
        <w:rPr>
          <w:u w:val="single"/>
        </w:rPr>
      </w:pPr>
    </w:p>
    <w:p w:rsidR="00702900" w:rsidRDefault="00702900" w:rsidP="00D62A41">
      <w:pPr>
        <w:rPr>
          <w:u w:val="single"/>
        </w:rPr>
      </w:pPr>
    </w:p>
    <w:p w:rsidR="00702900" w:rsidRDefault="00702900" w:rsidP="00D62A41">
      <w:pPr>
        <w:rPr>
          <w:u w:val="single"/>
        </w:rPr>
      </w:pPr>
    </w:p>
    <w:p w:rsidR="00702900" w:rsidRDefault="00702900" w:rsidP="00D62A41">
      <w:pPr>
        <w:rPr>
          <w:u w:val="single"/>
        </w:rPr>
      </w:pPr>
    </w:p>
    <w:p w:rsidR="00702900" w:rsidRDefault="00702900" w:rsidP="00D62A41">
      <w:pPr>
        <w:rPr>
          <w:u w:val="single"/>
        </w:rPr>
      </w:pPr>
    </w:p>
    <w:p w:rsidR="00702900" w:rsidRDefault="00702900" w:rsidP="00D62A41">
      <w:pPr>
        <w:rPr>
          <w:u w:val="single"/>
        </w:rPr>
      </w:pPr>
    </w:p>
    <w:p w:rsidR="00702900" w:rsidRDefault="00702900" w:rsidP="00D62A41">
      <w:pPr>
        <w:rPr>
          <w:u w:val="single"/>
        </w:rPr>
      </w:pPr>
    </w:p>
    <w:p w:rsidR="00702900" w:rsidRDefault="00702900" w:rsidP="00D62A41">
      <w:pPr>
        <w:rPr>
          <w:u w:val="single"/>
        </w:rPr>
      </w:pPr>
    </w:p>
    <w:p w:rsidR="00702900" w:rsidRDefault="00702900" w:rsidP="00D62A41">
      <w:pPr>
        <w:rPr>
          <w:u w:val="single"/>
        </w:rPr>
      </w:pPr>
    </w:p>
    <w:p w:rsidR="00702900" w:rsidRDefault="00702900" w:rsidP="00D62A41">
      <w:pPr>
        <w:rPr>
          <w:u w:val="single"/>
        </w:rPr>
      </w:pPr>
    </w:p>
    <w:p w:rsidR="00D62A41" w:rsidRPr="009D1038" w:rsidRDefault="00D62A41" w:rsidP="00D62A41">
      <w:pPr>
        <w:rPr>
          <w:u w:val="single"/>
        </w:rPr>
      </w:pPr>
      <w:r w:rsidRPr="009D1038">
        <w:rPr>
          <w:u w:val="single"/>
        </w:rPr>
        <w:lastRenderedPageBreak/>
        <w:t>Summary of CSS code</w:t>
      </w:r>
    </w:p>
    <w:p w:rsidR="00D62A41" w:rsidRPr="009D1038" w:rsidRDefault="00D62A41" w:rsidP="00D62A41">
      <w:r w:rsidRPr="009D1038">
        <w:t xml:space="preserve">The full commented CSS code has been submitted with the group report.  This section contains </w:t>
      </w:r>
      <w:r w:rsidR="00545BD0" w:rsidRPr="009D1038">
        <w:t>an</w:t>
      </w:r>
      <w:r w:rsidRPr="009D1038">
        <w:t xml:space="preserve"> example of the submitted.  The CSS is written to CSS3 standard and aimed at the latest browser updates and to use CSS tags.</w:t>
      </w:r>
    </w:p>
    <w:p w:rsidR="00D62A41" w:rsidRPr="009D1038" w:rsidRDefault="00D62A41" w:rsidP="00D62A41">
      <w:pPr>
        <w:rPr>
          <w:u w:val="single"/>
        </w:rPr>
      </w:pPr>
    </w:p>
    <w:p w:rsidR="00D62A41" w:rsidRPr="009D1038" w:rsidRDefault="00D62A41" w:rsidP="00D62A41">
      <w:pPr>
        <w:ind w:left="1440"/>
        <w:rPr>
          <w:u w:val="single"/>
        </w:rPr>
      </w:pPr>
      <w:r w:rsidRPr="009D1038">
        <w:rPr>
          <w:noProof/>
          <w:lang w:eastAsia="en-GB"/>
        </w:rPr>
        <w:drawing>
          <wp:inline distT="0" distB="0" distL="0" distR="0" wp14:anchorId="20287520" wp14:editId="4B220F63">
            <wp:extent cx="3524250" cy="3990975"/>
            <wp:effectExtent l="19050" t="19050" r="19050" b="2857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524250" cy="3990975"/>
                    </a:xfrm>
                    <a:prstGeom prst="rect">
                      <a:avLst/>
                    </a:prstGeom>
                    <a:noFill/>
                    <a:ln w="9525" cmpd="sng">
                      <a:solidFill>
                        <a:srgbClr val="000000"/>
                      </a:solidFill>
                      <a:miter lim="800000"/>
                      <a:headEnd/>
                      <a:tailEnd/>
                    </a:ln>
                    <a:effectLst/>
                  </pic:spPr>
                </pic:pic>
              </a:graphicData>
            </a:graphic>
          </wp:inline>
        </w:drawing>
      </w:r>
    </w:p>
    <w:p w:rsidR="00D62A41" w:rsidRPr="009D1038" w:rsidRDefault="00D62A41" w:rsidP="00D62A41">
      <w:pPr>
        <w:pStyle w:val="Caption"/>
        <w:rPr>
          <w:sz w:val="22"/>
          <w:szCs w:val="22"/>
        </w:rPr>
      </w:pPr>
      <w:r w:rsidRPr="009D1038">
        <w:rPr>
          <w:sz w:val="22"/>
          <w:szCs w:val="22"/>
        </w:rPr>
        <w:t>Figure 1</w:t>
      </w:r>
      <w:r w:rsidR="00586CC7">
        <w:rPr>
          <w:sz w:val="22"/>
          <w:szCs w:val="22"/>
        </w:rPr>
        <w:t>8</w:t>
      </w:r>
      <w:r w:rsidRPr="009D1038">
        <w:rPr>
          <w:sz w:val="22"/>
          <w:szCs w:val="22"/>
        </w:rPr>
        <w:t>. Sample of CSS code</w:t>
      </w:r>
    </w:p>
    <w:p w:rsidR="00D62A41" w:rsidRDefault="00D62A41" w:rsidP="00D62A41">
      <w:r w:rsidRPr="009D1038">
        <w:t xml:space="preserve">The CSS uses CSS3 and </w:t>
      </w:r>
      <w:r w:rsidR="008B39D2">
        <w:t>web-</w:t>
      </w:r>
      <w:r w:rsidR="008B39D2" w:rsidRPr="009D1038">
        <w:t>kits</w:t>
      </w:r>
      <w:r w:rsidRPr="009D1038">
        <w:t xml:space="preserve"> to style the HTML. The different browsers have different results when the same CSS is used. These web</w:t>
      </w:r>
      <w:r w:rsidR="008B39D2">
        <w:t>-</w:t>
      </w:r>
      <w:r w:rsidRPr="009D1038">
        <w:t xml:space="preserve">kits reduce this difference. The CSS is commented to provide viewers with information as to their usage. </w:t>
      </w:r>
    </w:p>
    <w:p w:rsidR="00A12846" w:rsidRDefault="00A12846" w:rsidP="00D62A41"/>
    <w:p w:rsidR="00A12846" w:rsidRPr="00536B56" w:rsidRDefault="00A12846" w:rsidP="00D62A41">
      <w:pPr>
        <w:rPr>
          <w:u w:val="single"/>
        </w:rPr>
      </w:pPr>
      <w:r w:rsidRPr="00536B56">
        <w:rPr>
          <w:u w:val="single"/>
        </w:rPr>
        <w:t>CSS3 Validation</w:t>
      </w:r>
    </w:p>
    <w:p w:rsidR="00A12846" w:rsidRPr="00536B56" w:rsidRDefault="00A12846" w:rsidP="00D62A41">
      <w:r w:rsidRPr="00536B56">
        <w:t xml:space="preserve"> The CSS was tested for compliance on the W 3C website </w:t>
      </w:r>
      <w:hyperlink r:id="rId96" w:history="1">
        <w:r w:rsidRPr="00536B56">
          <w:rPr>
            <w:rStyle w:val="Hyperlink"/>
          </w:rPr>
          <w:t>http://jigsaw.w3.org/css-validator/</w:t>
        </w:r>
      </w:hyperlink>
      <w:r w:rsidRPr="00536B56">
        <w:t>, and passed wit</w:t>
      </w:r>
      <w:r w:rsidR="00536B56">
        <w:t>h no errors found (see figure 16</w:t>
      </w:r>
      <w:r w:rsidRPr="00536B56">
        <w:t>).</w:t>
      </w:r>
    </w:p>
    <w:p w:rsidR="00A12846" w:rsidRPr="00A12846" w:rsidRDefault="00A12846" w:rsidP="00A12846">
      <w:pPr>
        <w:keepNext/>
        <w:rPr>
          <w:highlight w:val="yellow"/>
        </w:rPr>
      </w:pPr>
      <w:r w:rsidRPr="00A12846">
        <w:rPr>
          <w:noProof/>
          <w:highlight w:val="yellow"/>
          <w:lang w:eastAsia="en-GB"/>
        </w:rPr>
        <w:lastRenderedPageBreak/>
        <w:drawing>
          <wp:inline distT="0" distB="0" distL="0" distR="0" wp14:anchorId="2C7F1865" wp14:editId="22D7A193">
            <wp:extent cx="5731510" cy="3221990"/>
            <wp:effectExtent l="0" t="0" r="254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5731510" cy="3221990"/>
                    </a:xfrm>
                    <a:prstGeom prst="rect">
                      <a:avLst/>
                    </a:prstGeom>
                  </pic:spPr>
                </pic:pic>
              </a:graphicData>
            </a:graphic>
          </wp:inline>
        </w:drawing>
      </w:r>
    </w:p>
    <w:p w:rsidR="00A12846" w:rsidRPr="009D1038" w:rsidRDefault="00A12846" w:rsidP="00A12846">
      <w:pPr>
        <w:pStyle w:val="Caption"/>
      </w:pPr>
      <w:r w:rsidRPr="00536B56">
        <w:t>Figure 1</w:t>
      </w:r>
      <w:r w:rsidR="00586CC7">
        <w:t>9</w:t>
      </w:r>
      <w:r w:rsidRPr="00536B56">
        <w:t xml:space="preserve"> CSS passing</w:t>
      </w:r>
      <w:r w:rsidRPr="00536B56">
        <w:rPr>
          <w:noProof/>
        </w:rPr>
        <w:t xml:space="preserve"> the compliance test</w:t>
      </w:r>
    </w:p>
    <w:p w:rsidR="00A12846" w:rsidRDefault="00A12846">
      <w:pPr>
        <w:rPr>
          <w:rFonts w:eastAsiaTheme="majorEastAsia" w:cstheme="majorBidi"/>
          <w:b/>
          <w:bCs/>
          <w:color w:val="365F91" w:themeColor="accent1" w:themeShade="BF"/>
        </w:rPr>
      </w:pPr>
      <w:r>
        <w:br w:type="page"/>
      </w:r>
    </w:p>
    <w:p w:rsidR="006A396A" w:rsidRPr="009D1038" w:rsidRDefault="00AD24E4" w:rsidP="006A396A">
      <w:pPr>
        <w:pStyle w:val="Heading1"/>
        <w:rPr>
          <w:rFonts w:asciiTheme="minorHAnsi" w:hAnsiTheme="minorHAnsi"/>
          <w:sz w:val="22"/>
          <w:szCs w:val="22"/>
        </w:rPr>
      </w:pPr>
      <w:bookmarkStart w:id="7" w:name="_Toc355349876"/>
      <w:r>
        <w:rPr>
          <w:rFonts w:asciiTheme="minorHAnsi" w:hAnsiTheme="minorHAnsi"/>
          <w:sz w:val="22"/>
          <w:szCs w:val="22"/>
        </w:rPr>
        <w:lastRenderedPageBreak/>
        <w:t>APPENDIX E – MINUTES</w:t>
      </w:r>
      <w:bookmarkEnd w:id="7"/>
      <w:r>
        <w:rPr>
          <w:rFonts w:asciiTheme="minorHAnsi" w:hAnsiTheme="minorHAnsi"/>
          <w:sz w:val="22"/>
          <w:szCs w:val="22"/>
        </w:rPr>
        <w:t xml:space="preserve"> </w:t>
      </w:r>
    </w:p>
    <w:p w:rsidR="00FC0B01" w:rsidRPr="009D1038" w:rsidRDefault="00FC0B01" w:rsidP="00FC0B01">
      <w:pPr>
        <w:pStyle w:val="Heading2"/>
        <w:rPr>
          <w:rFonts w:asciiTheme="minorHAnsi" w:hAnsiTheme="minorHAnsi"/>
          <w:sz w:val="22"/>
          <w:szCs w:val="22"/>
        </w:rPr>
      </w:pPr>
      <w:bookmarkStart w:id="8" w:name="_Toc355349877"/>
      <w:r w:rsidRPr="009D1038">
        <w:rPr>
          <w:rFonts w:asciiTheme="minorHAnsi" w:hAnsiTheme="minorHAnsi"/>
          <w:sz w:val="22"/>
          <w:szCs w:val="22"/>
        </w:rPr>
        <w:t>Meeting 1</w:t>
      </w:r>
      <w:bookmarkEnd w:id="8"/>
    </w:p>
    <w:p w:rsidR="00FC0B01" w:rsidRPr="009D1038" w:rsidRDefault="00FC0B01" w:rsidP="006A396A">
      <w:pPr>
        <w:spacing w:line="360" w:lineRule="auto"/>
        <w:rPr>
          <w:rFonts w:cs="Times New Roman"/>
        </w:rPr>
      </w:pPr>
    </w:p>
    <w:p w:rsidR="006A396A" w:rsidRPr="009D1038" w:rsidRDefault="00A64528" w:rsidP="00927543">
      <w:pPr>
        <w:spacing w:line="360" w:lineRule="auto"/>
        <w:jc w:val="center"/>
        <w:rPr>
          <w:rFonts w:cs="Times New Roman"/>
        </w:rPr>
      </w:pPr>
      <w:r>
        <w:rPr>
          <w:rFonts w:cs="Times New Roman"/>
        </w:rPr>
        <w:t>MEETING HELD: 15/11/2012</w:t>
      </w:r>
    </w:p>
    <w:p w:rsidR="006A396A" w:rsidRPr="009D1038" w:rsidRDefault="00A64528" w:rsidP="00927543">
      <w:pPr>
        <w:spacing w:line="360" w:lineRule="auto"/>
        <w:jc w:val="center"/>
        <w:rPr>
          <w:rFonts w:cs="Times New Roman"/>
        </w:rPr>
      </w:pPr>
      <w:r>
        <w:rPr>
          <w:rFonts w:cs="Times New Roman"/>
        </w:rPr>
        <w:t>MINUTES</w:t>
      </w:r>
    </w:p>
    <w:p w:rsidR="006A396A" w:rsidRPr="009D1038" w:rsidRDefault="006A396A" w:rsidP="006A396A">
      <w:pPr>
        <w:spacing w:line="360" w:lineRule="auto"/>
        <w:rPr>
          <w:rFonts w:cs="Times New Roman"/>
        </w:rPr>
      </w:pPr>
      <w:r w:rsidRPr="009D1038">
        <w:rPr>
          <w:rFonts w:cs="Times New Roman"/>
        </w:rPr>
        <w:t>V</w:t>
      </w:r>
      <w:r w:rsidR="00A64528">
        <w:rPr>
          <w:rFonts w:cs="Times New Roman"/>
        </w:rPr>
        <w:t>ENUE: Robinson Library room 432</w:t>
      </w:r>
    </w:p>
    <w:p w:rsidR="006A396A" w:rsidRPr="009D1038" w:rsidRDefault="006A396A" w:rsidP="006A396A">
      <w:pPr>
        <w:spacing w:line="360" w:lineRule="auto"/>
        <w:rPr>
          <w:rFonts w:cs="Times New Roman"/>
        </w:rPr>
      </w:pPr>
      <w:r w:rsidRPr="009D1038">
        <w:rPr>
          <w:rFonts w:cs="Times New Roman"/>
        </w:rPr>
        <w:t>TIME: 10am</w:t>
      </w:r>
    </w:p>
    <w:p w:rsidR="006A396A" w:rsidRPr="009D1038" w:rsidRDefault="006A396A" w:rsidP="006A396A">
      <w:pPr>
        <w:spacing w:line="360" w:lineRule="auto"/>
        <w:rPr>
          <w:rFonts w:cs="Times New Roman"/>
        </w:rPr>
      </w:pPr>
    </w:p>
    <w:p w:rsidR="006A396A" w:rsidRPr="009D1038" w:rsidRDefault="00A64528" w:rsidP="006A396A">
      <w:pPr>
        <w:spacing w:line="360" w:lineRule="auto"/>
        <w:rPr>
          <w:rFonts w:cs="Times New Roman"/>
        </w:rPr>
      </w:pPr>
      <w:r>
        <w:rPr>
          <w:rFonts w:cs="Times New Roman"/>
        </w:rPr>
        <w:t>CHAIRMAN: Gary Carr</w:t>
      </w:r>
    </w:p>
    <w:p w:rsidR="006A396A" w:rsidRPr="009D1038" w:rsidRDefault="00A64528" w:rsidP="006A396A">
      <w:pPr>
        <w:spacing w:line="360" w:lineRule="auto"/>
        <w:rPr>
          <w:rFonts w:cs="Times New Roman"/>
        </w:rPr>
      </w:pPr>
      <w:r>
        <w:rPr>
          <w:rFonts w:cs="Times New Roman"/>
        </w:rPr>
        <w:t>SECRETARY: Christopher Kerr</w:t>
      </w:r>
    </w:p>
    <w:p w:rsidR="00A64528" w:rsidRDefault="006A396A" w:rsidP="006A396A">
      <w:pPr>
        <w:spacing w:line="360" w:lineRule="auto"/>
        <w:rPr>
          <w:rFonts w:cs="Times New Roman"/>
        </w:rPr>
      </w:pPr>
      <w:r w:rsidRPr="009D1038">
        <w:rPr>
          <w:rFonts w:cs="Times New Roman"/>
        </w:rPr>
        <w:t xml:space="preserve">PRESENT: </w:t>
      </w:r>
    </w:p>
    <w:p w:rsidR="006A396A" w:rsidRPr="009D1038" w:rsidRDefault="006A396A" w:rsidP="006A396A">
      <w:pPr>
        <w:spacing w:line="360" w:lineRule="auto"/>
        <w:rPr>
          <w:rFonts w:cs="Times New Roman"/>
        </w:rPr>
      </w:pPr>
      <w:r w:rsidRPr="009D1038">
        <w:rPr>
          <w:rFonts w:cs="Times New Roman"/>
        </w:rPr>
        <w:t>Gary Carr</w:t>
      </w:r>
    </w:p>
    <w:p w:rsidR="006A396A" w:rsidRPr="009D1038" w:rsidRDefault="006A396A" w:rsidP="006A396A">
      <w:pPr>
        <w:spacing w:line="360" w:lineRule="auto"/>
        <w:rPr>
          <w:rFonts w:cs="Times New Roman"/>
        </w:rPr>
      </w:pPr>
      <w:r w:rsidRPr="009D1038">
        <w:rPr>
          <w:rFonts w:cs="Times New Roman"/>
        </w:rPr>
        <w:t>Christopher Kerr</w:t>
      </w:r>
    </w:p>
    <w:p w:rsidR="006A396A" w:rsidRPr="009D1038" w:rsidRDefault="006A396A" w:rsidP="006A396A">
      <w:pPr>
        <w:spacing w:line="360" w:lineRule="auto"/>
        <w:rPr>
          <w:rFonts w:cs="Times New Roman"/>
        </w:rPr>
      </w:pPr>
      <w:r w:rsidRPr="009D1038">
        <w:rPr>
          <w:rFonts w:cs="Times New Roman"/>
        </w:rPr>
        <w:t>Kefu Li</w:t>
      </w:r>
    </w:p>
    <w:p w:rsidR="006A396A" w:rsidRPr="009D1038" w:rsidRDefault="006A396A" w:rsidP="006A396A">
      <w:pPr>
        <w:spacing w:line="360" w:lineRule="auto"/>
        <w:rPr>
          <w:rFonts w:cs="Times New Roman"/>
        </w:rPr>
      </w:pPr>
      <w:r w:rsidRPr="009D1038">
        <w:rPr>
          <w:rFonts w:cs="Times New Roman"/>
        </w:rPr>
        <w:t>Jasjot Mattu</w:t>
      </w:r>
    </w:p>
    <w:p w:rsidR="006A396A" w:rsidRPr="009D1038" w:rsidRDefault="006A396A" w:rsidP="006A396A">
      <w:pPr>
        <w:spacing w:line="360" w:lineRule="auto"/>
        <w:rPr>
          <w:rFonts w:cs="Times New Roman"/>
        </w:rPr>
      </w:pPr>
      <w:r w:rsidRPr="009D1038">
        <w:rPr>
          <w:rFonts w:cs="Times New Roman"/>
        </w:rPr>
        <w:t>Antao Xu</w:t>
      </w:r>
    </w:p>
    <w:p w:rsidR="006A396A" w:rsidRPr="009D1038" w:rsidRDefault="00A64528" w:rsidP="006A396A">
      <w:pPr>
        <w:spacing w:line="360" w:lineRule="auto"/>
        <w:rPr>
          <w:rFonts w:cs="Times New Roman"/>
        </w:rPr>
      </w:pPr>
      <w:r>
        <w:rPr>
          <w:rFonts w:cs="Times New Roman"/>
        </w:rPr>
        <w:t>John Nicholson (monitor)</w:t>
      </w:r>
    </w:p>
    <w:p w:rsidR="006A396A" w:rsidRPr="009D1038" w:rsidRDefault="00A64528" w:rsidP="006A396A">
      <w:pPr>
        <w:spacing w:line="360" w:lineRule="auto"/>
        <w:rPr>
          <w:rFonts w:cs="Times New Roman"/>
        </w:rPr>
      </w:pPr>
      <w:r>
        <w:rPr>
          <w:rFonts w:cs="Times New Roman"/>
        </w:rPr>
        <w:t>APOLOGIES: N/A</w:t>
      </w:r>
    </w:p>
    <w:p w:rsidR="00A64528" w:rsidRDefault="00A64528" w:rsidP="006A396A">
      <w:pPr>
        <w:spacing w:line="360" w:lineRule="auto"/>
        <w:rPr>
          <w:rFonts w:cs="Times New Roman"/>
          <w:highlight w:val="yellow"/>
        </w:rPr>
      </w:pPr>
    </w:p>
    <w:p w:rsidR="006A396A" w:rsidRPr="009D1038" w:rsidRDefault="006A396A" w:rsidP="006A396A">
      <w:pPr>
        <w:spacing w:line="360" w:lineRule="auto"/>
        <w:rPr>
          <w:rFonts w:cs="Times New Roman"/>
        </w:rPr>
      </w:pPr>
      <w:r w:rsidRPr="00A64528">
        <w:rPr>
          <w:rFonts w:cs="Times New Roman"/>
        </w:rPr>
        <w:t>TASKS ARRIVING FROM PREVIOUS MEETING: 1</w:t>
      </w:r>
      <w:r w:rsidRPr="00A64528">
        <w:rPr>
          <w:rFonts w:cs="Times New Roman"/>
          <w:vertAlign w:val="superscript"/>
        </w:rPr>
        <w:t>st</w:t>
      </w:r>
      <w:r w:rsidRPr="00A64528">
        <w:rPr>
          <w:rFonts w:cs="Times New Roman"/>
        </w:rPr>
        <w:t xml:space="preserve"> meeting of the group</w:t>
      </w:r>
    </w:p>
    <w:p w:rsidR="006A396A" w:rsidRPr="009D1038" w:rsidRDefault="006A396A" w:rsidP="006A396A">
      <w:pPr>
        <w:spacing w:line="360" w:lineRule="auto"/>
        <w:rPr>
          <w:rFonts w:cs="Times New Roman"/>
        </w:rPr>
      </w:pPr>
      <w:r w:rsidRPr="009D1038">
        <w:rPr>
          <w:rFonts w:cs="Times New Roman"/>
        </w:rPr>
        <w:t>GENERAL BUSINESS:</w:t>
      </w:r>
    </w:p>
    <w:p w:rsidR="006A396A" w:rsidRPr="009D1038" w:rsidRDefault="006A396A" w:rsidP="006A396A">
      <w:pPr>
        <w:pStyle w:val="ListParagraph"/>
        <w:numPr>
          <w:ilvl w:val="0"/>
          <w:numId w:val="19"/>
        </w:numPr>
        <w:spacing w:line="360" w:lineRule="auto"/>
      </w:pPr>
      <w:r w:rsidRPr="009D1038">
        <w:t>Discussion as to what resources we need, specifically</w:t>
      </w:r>
      <w:r w:rsidR="006C012E">
        <w:t xml:space="preserve"> mentioned resources such as J</w:t>
      </w:r>
      <w:r w:rsidR="00A64528">
        <w:t>Q</w:t>
      </w:r>
      <w:r w:rsidRPr="009D1038">
        <w:t>uery and W3 Schools training website.</w:t>
      </w:r>
    </w:p>
    <w:p w:rsidR="006A396A" w:rsidRPr="009D1038" w:rsidRDefault="006A396A" w:rsidP="006A396A">
      <w:pPr>
        <w:pStyle w:val="ListParagraph"/>
        <w:numPr>
          <w:ilvl w:val="0"/>
          <w:numId w:val="19"/>
        </w:numPr>
        <w:spacing w:line="360" w:lineRule="auto"/>
      </w:pPr>
      <w:r w:rsidRPr="009D1038">
        <w:t>Discussion at functional requirements to decide what is high, medium and low priority</w:t>
      </w:r>
    </w:p>
    <w:p w:rsidR="006A396A" w:rsidRPr="009D1038" w:rsidRDefault="006A396A" w:rsidP="006A396A">
      <w:pPr>
        <w:pStyle w:val="ListParagraph"/>
        <w:numPr>
          <w:ilvl w:val="0"/>
          <w:numId w:val="19"/>
        </w:numPr>
        <w:spacing w:line="360" w:lineRule="auto"/>
      </w:pPr>
      <w:r w:rsidRPr="009D1038">
        <w:t>Finalized these within the specification document, Task carried out by Christopher Kerr</w:t>
      </w:r>
    </w:p>
    <w:p w:rsidR="006A396A" w:rsidRPr="009D1038" w:rsidRDefault="006A396A" w:rsidP="006A396A">
      <w:pPr>
        <w:pStyle w:val="ListParagraph"/>
        <w:numPr>
          <w:ilvl w:val="0"/>
          <w:numId w:val="19"/>
        </w:numPr>
        <w:spacing w:line="360" w:lineRule="auto"/>
      </w:pPr>
      <w:r w:rsidRPr="009D1038">
        <w:lastRenderedPageBreak/>
        <w:t>Detailed discussion of what website browsers to use for railway website.</w:t>
      </w:r>
    </w:p>
    <w:p w:rsidR="006A396A" w:rsidRPr="009D1038" w:rsidRDefault="006A396A" w:rsidP="006A396A">
      <w:pPr>
        <w:pStyle w:val="ListParagraph"/>
        <w:numPr>
          <w:ilvl w:val="0"/>
          <w:numId w:val="19"/>
        </w:numPr>
        <w:spacing w:line="360" w:lineRule="auto"/>
      </w:pPr>
      <w:r w:rsidRPr="009D1038">
        <w:t>Discussed and formalized assumptions we are going to build the software on.</w:t>
      </w:r>
    </w:p>
    <w:p w:rsidR="006A396A" w:rsidRPr="00A64528" w:rsidRDefault="006A396A" w:rsidP="006A396A">
      <w:pPr>
        <w:pStyle w:val="ListParagraph"/>
        <w:numPr>
          <w:ilvl w:val="0"/>
          <w:numId w:val="19"/>
        </w:numPr>
        <w:spacing w:line="360" w:lineRule="auto"/>
      </w:pPr>
      <w:r w:rsidRPr="009D1038">
        <w:t>Discussed initial thoughts on website design</w:t>
      </w:r>
    </w:p>
    <w:p w:rsidR="006A396A" w:rsidRPr="009D1038" w:rsidRDefault="006A396A" w:rsidP="006A396A">
      <w:pPr>
        <w:spacing w:line="360" w:lineRule="auto"/>
        <w:rPr>
          <w:rFonts w:cs="Times New Roman"/>
        </w:rPr>
      </w:pPr>
      <w:r w:rsidRPr="009D1038">
        <w:rPr>
          <w:rFonts w:cs="Times New Roman"/>
        </w:rPr>
        <w:t>ALLOCATED TASKS TO BE COMPLETED:</w:t>
      </w:r>
    </w:p>
    <w:p w:rsidR="006A396A" w:rsidRPr="009D1038" w:rsidRDefault="006A396A" w:rsidP="006A396A">
      <w:pPr>
        <w:pStyle w:val="ListParagraph"/>
        <w:numPr>
          <w:ilvl w:val="0"/>
          <w:numId w:val="20"/>
        </w:numPr>
        <w:spacing w:after="0" w:line="360" w:lineRule="auto"/>
        <w:rPr>
          <w:rFonts w:cs="Times New Roman"/>
        </w:rPr>
      </w:pPr>
      <w:r w:rsidRPr="009D1038">
        <w:rPr>
          <w:rFonts w:cs="Times New Roman"/>
        </w:rPr>
        <w:t>Set up a team Google doc account</w:t>
      </w:r>
    </w:p>
    <w:p w:rsidR="006A396A" w:rsidRPr="009D1038" w:rsidRDefault="006A396A" w:rsidP="006A396A">
      <w:pPr>
        <w:pStyle w:val="ListParagraph"/>
        <w:numPr>
          <w:ilvl w:val="0"/>
          <w:numId w:val="20"/>
        </w:numPr>
        <w:spacing w:after="0" w:line="360" w:lineRule="auto"/>
        <w:rPr>
          <w:rFonts w:cs="Times New Roman"/>
        </w:rPr>
      </w:pPr>
      <w:r w:rsidRPr="009D1038">
        <w:rPr>
          <w:rFonts w:cs="Times New Roman"/>
        </w:rPr>
        <w:t>Ask Steve questions on Monday – buying tickets online?</w:t>
      </w:r>
    </w:p>
    <w:p w:rsidR="006A396A" w:rsidRPr="009D1038" w:rsidRDefault="006A396A" w:rsidP="006A396A">
      <w:pPr>
        <w:pStyle w:val="ListParagraph"/>
        <w:numPr>
          <w:ilvl w:val="0"/>
          <w:numId w:val="20"/>
        </w:numPr>
        <w:spacing w:after="0" w:line="360" w:lineRule="auto"/>
        <w:rPr>
          <w:rFonts w:cs="Times New Roman"/>
        </w:rPr>
      </w:pPr>
      <w:r w:rsidRPr="009D1038">
        <w:rPr>
          <w:rFonts w:cs="Times New Roman"/>
        </w:rPr>
        <w:t>Team to look at technology to be used to on different parts of project, bring to next meeting.</w:t>
      </w:r>
    </w:p>
    <w:p w:rsidR="006A396A" w:rsidRPr="009D1038" w:rsidRDefault="006A396A" w:rsidP="006A396A">
      <w:pPr>
        <w:pStyle w:val="ListParagraph"/>
        <w:numPr>
          <w:ilvl w:val="0"/>
          <w:numId w:val="20"/>
        </w:numPr>
        <w:spacing w:after="0" w:line="360" w:lineRule="auto"/>
        <w:rPr>
          <w:rFonts w:cs="Times New Roman"/>
        </w:rPr>
      </w:pPr>
      <w:r w:rsidRPr="009D1038">
        <w:rPr>
          <w:rFonts w:cs="Times New Roman"/>
        </w:rPr>
        <w:t>Team to think of questions to bring to Steve on Monday.</w:t>
      </w:r>
    </w:p>
    <w:p w:rsidR="006A396A" w:rsidRDefault="006A396A" w:rsidP="006A396A">
      <w:pPr>
        <w:pStyle w:val="ListParagraph"/>
        <w:numPr>
          <w:ilvl w:val="0"/>
          <w:numId w:val="20"/>
        </w:numPr>
        <w:spacing w:after="0" w:line="360" w:lineRule="auto"/>
        <w:rPr>
          <w:rFonts w:cs="Times New Roman"/>
        </w:rPr>
      </w:pPr>
      <w:r w:rsidRPr="009D1038">
        <w:rPr>
          <w:rFonts w:cs="Times New Roman"/>
        </w:rPr>
        <w:t>Complete agenda prior to each formal meeting.</w:t>
      </w:r>
    </w:p>
    <w:p w:rsidR="00A64528" w:rsidRPr="00A64528" w:rsidRDefault="00A64528" w:rsidP="00A64528">
      <w:pPr>
        <w:pStyle w:val="ListParagraph"/>
        <w:spacing w:after="0" w:line="360" w:lineRule="auto"/>
        <w:rPr>
          <w:rFonts w:cs="Times New Roman"/>
        </w:rPr>
      </w:pPr>
    </w:p>
    <w:p w:rsidR="00A64528" w:rsidRPr="009D1038" w:rsidRDefault="006A396A" w:rsidP="006A396A">
      <w:pPr>
        <w:spacing w:line="360" w:lineRule="auto"/>
        <w:rPr>
          <w:rFonts w:cs="Times New Roman"/>
        </w:rPr>
      </w:pPr>
      <w:r w:rsidRPr="009D1038">
        <w:rPr>
          <w:rFonts w:cs="Times New Roman"/>
        </w:rPr>
        <w:t>NEXT MEETING: 10.30am 27</w:t>
      </w:r>
      <w:r w:rsidRPr="009D1038">
        <w:rPr>
          <w:rFonts w:cs="Times New Roman"/>
          <w:vertAlign w:val="superscript"/>
        </w:rPr>
        <w:t>th</w:t>
      </w:r>
      <w:r w:rsidR="00A64528">
        <w:rPr>
          <w:rFonts w:cs="Times New Roman"/>
        </w:rPr>
        <w:t xml:space="preserve"> November</w:t>
      </w:r>
    </w:p>
    <w:p w:rsidR="006A396A" w:rsidRPr="009D1038" w:rsidRDefault="006A396A" w:rsidP="006A396A">
      <w:pPr>
        <w:spacing w:line="360" w:lineRule="auto"/>
        <w:rPr>
          <w:rFonts w:cs="Times New Roman"/>
        </w:rPr>
      </w:pPr>
      <w:r w:rsidRPr="009D1038">
        <w:rPr>
          <w:rFonts w:cs="Times New Roman"/>
        </w:rPr>
        <w:t>MEETING CLOSED: 11am</w:t>
      </w:r>
    </w:p>
    <w:p w:rsidR="00702900" w:rsidRDefault="00702900" w:rsidP="00702900">
      <w:pPr>
        <w:rPr>
          <w:rFonts w:cs="Times New Roman"/>
        </w:rPr>
      </w:pPr>
    </w:p>
    <w:p w:rsidR="00A64528" w:rsidRDefault="00A64528" w:rsidP="00702900">
      <w:pPr>
        <w:rPr>
          <w:rFonts w:cs="Times New Roman"/>
        </w:rPr>
      </w:pPr>
    </w:p>
    <w:p w:rsidR="00A64528" w:rsidRDefault="00A64528" w:rsidP="00702900">
      <w:pPr>
        <w:rPr>
          <w:rFonts w:cs="Times New Roman"/>
        </w:rPr>
      </w:pPr>
    </w:p>
    <w:p w:rsidR="00A64528" w:rsidRDefault="00A64528" w:rsidP="00702900">
      <w:pPr>
        <w:rPr>
          <w:rFonts w:cs="Times New Roman"/>
        </w:rPr>
      </w:pPr>
    </w:p>
    <w:p w:rsidR="00A64528" w:rsidRDefault="00A64528" w:rsidP="00702900">
      <w:pPr>
        <w:rPr>
          <w:rFonts w:cs="Times New Roman"/>
        </w:rPr>
      </w:pPr>
    </w:p>
    <w:p w:rsidR="00A64528" w:rsidRDefault="00A64528" w:rsidP="00702900">
      <w:pPr>
        <w:rPr>
          <w:rFonts w:cs="Times New Roman"/>
        </w:rPr>
      </w:pPr>
    </w:p>
    <w:p w:rsidR="00A64528" w:rsidRDefault="00A64528" w:rsidP="00702900">
      <w:pPr>
        <w:rPr>
          <w:rFonts w:cs="Times New Roman"/>
        </w:rPr>
      </w:pPr>
    </w:p>
    <w:p w:rsidR="00A64528" w:rsidRDefault="00A64528" w:rsidP="00702900">
      <w:pPr>
        <w:rPr>
          <w:rFonts w:cs="Times New Roman"/>
        </w:rPr>
      </w:pPr>
    </w:p>
    <w:p w:rsidR="00A64528" w:rsidRDefault="00A64528" w:rsidP="00702900">
      <w:pPr>
        <w:rPr>
          <w:rFonts w:cs="Times New Roman"/>
        </w:rPr>
      </w:pPr>
    </w:p>
    <w:p w:rsidR="00A64528" w:rsidRDefault="00A64528" w:rsidP="00702900">
      <w:pPr>
        <w:rPr>
          <w:rFonts w:cs="Times New Roman"/>
        </w:rPr>
      </w:pPr>
    </w:p>
    <w:p w:rsidR="00A64528" w:rsidRDefault="00A64528" w:rsidP="00702900">
      <w:pPr>
        <w:rPr>
          <w:rFonts w:cs="Times New Roman"/>
        </w:rPr>
      </w:pPr>
    </w:p>
    <w:p w:rsidR="00A64528" w:rsidRDefault="00A64528" w:rsidP="00702900">
      <w:pPr>
        <w:rPr>
          <w:rFonts w:cs="Times New Roman"/>
        </w:rPr>
      </w:pPr>
    </w:p>
    <w:p w:rsidR="00A64528" w:rsidRDefault="00A64528" w:rsidP="00702900">
      <w:pPr>
        <w:rPr>
          <w:rFonts w:cs="Times New Roman"/>
        </w:rPr>
      </w:pPr>
    </w:p>
    <w:p w:rsidR="00A64528" w:rsidRDefault="00A64528" w:rsidP="00702900">
      <w:pPr>
        <w:rPr>
          <w:rFonts w:cs="Times New Roman"/>
        </w:rPr>
      </w:pPr>
    </w:p>
    <w:p w:rsidR="00A64528" w:rsidRPr="00702900" w:rsidRDefault="00A64528" w:rsidP="00702900"/>
    <w:p w:rsidR="00FC0B01" w:rsidRDefault="00FC0B01" w:rsidP="00FC0B01">
      <w:pPr>
        <w:pStyle w:val="Heading2"/>
        <w:rPr>
          <w:rFonts w:asciiTheme="minorHAnsi" w:hAnsiTheme="minorHAnsi"/>
          <w:sz w:val="22"/>
          <w:szCs w:val="22"/>
        </w:rPr>
      </w:pPr>
      <w:bookmarkStart w:id="9" w:name="_Toc355349878"/>
      <w:r w:rsidRPr="009D1038">
        <w:rPr>
          <w:rFonts w:asciiTheme="minorHAnsi" w:hAnsiTheme="minorHAnsi"/>
          <w:sz w:val="22"/>
          <w:szCs w:val="22"/>
        </w:rPr>
        <w:lastRenderedPageBreak/>
        <w:t>Meeting 2</w:t>
      </w:r>
      <w:bookmarkEnd w:id="9"/>
    </w:p>
    <w:p w:rsidR="00702900" w:rsidRPr="00702900" w:rsidRDefault="00702900" w:rsidP="00702900"/>
    <w:p w:rsidR="006A396A" w:rsidRPr="009D1038" w:rsidRDefault="00702900" w:rsidP="00927543">
      <w:pPr>
        <w:spacing w:line="360" w:lineRule="auto"/>
        <w:jc w:val="center"/>
        <w:rPr>
          <w:rFonts w:cs="Times New Roman"/>
        </w:rPr>
      </w:pPr>
      <w:r>
        <w:rPr>
          <w:rFonts w:cs="Times New Roman"/>
        </w:rPr>
        <w:t>MEETING HELD: 27/11/2012</w:t>
      </w:r>
    </w:p>
    <w:p w:rsidR="006A396A" w:rsidRPr="009D1038" w:rsidRDefault="00702900" w:rsidP="00927543">
      <w:pPr>
        <w:spacing w:line="360" w:lineRule="auto"/>
        <w:jc w:val="center"/>
        <w:rPr>
          <w:rFonts w:cs="Times New Roman"/>
        </w:rPr>
      </w:pPr>
      <w:r>
        <w:rPr>
          <w:rFonts w:cs="Times New Roman"/>
        </w:rPr>
        <w:t>MINUTES</w:t>
      </w:r>
    </w:p>
    <w:p w:rsidR="006A396A" w:rsidRPr="009D1038" w:rsidRDefault="006A396A" w:rsidP="006A396A">
      <w:pPr>
        <w:spacing w:line="360" w:lineRule="auto"/>
        <w:rPr>
          <w:rFonts w:cs="Times New Roman"/>
        </w:rPr>
      </w:pPr>
      <w:r w:rsidRPr="009D1038">
        <w:rPr>
          <w:rFonts w:cs="Times New Roman"/>
        </w:rPr>
        <w:t>VENUE: Robinson Library room 432</w:t>
      </w:r>
    </w:p>
    <w:p w:rsidR="006A396A" w:rsidRPr="009D1038" w:rsidRDefault="006A396A" w:rsidP="006A396A">
      <w:pPr>
        <w:spacing w:line="360" w:lineRule="auto"/>
        <w:rPr>
          <w:rFonts w:cs="Times New Roman"/>
        </w:rPr>
      </w:pPr>
      <w:r w:rsidRPr="009D1038">
        <w:rPr>
          <w:rFonts w:cs="Times New Roman"/>
        </w:rPr>
        <w:t>TIME: 10am</w:t>
      </w:r>
    </w:p>
    <w:p w:rsidR="006A396A" w:rsidRPr="009D1038" w:rsidRDefault="006A396A" w:rsidP="006A396A">
      <w:pPr>
        <w:spacing w:line="360" w:lineRule="auto"/>
        <w:rPr>
          <w:rFonts w:cs="Times New Roman"/>
        </w:rPr>
      </w:pPr>
      <w:r w:rsidRPr="009D1038">
        <w:rPr>
          <w:rFonts w:cs="Times New Roman"/>
        </w:rPr>
        <w:t>CHAIRMAN: Christopher Kerr</w:t>
      </w:r>
    </w:p>
    <w:p w:rsidR="006A396A" w:rsidRPr="009D1038" w:rsidRDefault="006A396A" w:rsidP="006A396A">
      <w:pPr>
        <w:spacing w:line="360" w:lineRule="auto"/>
        <w:rPr>
          <w:rFonts w:cs="Times New Roman"/>
        </w:rPr>
      </w:pPr>
      <w:r w:rsidRPr="009D1038">
        <w:rPr>
          <w:rFonts w:cs="Times New Roman"/>
        </w:rPr>
        <w:t>SECRETARY: Jasjot Mattu</w:t>
      </w:r>
    </w:p>
    <w:p w:rsidR="006A396A" w:rsidRPr="009D1038" w:rsidRDefault="006A396A" w:rsidP="006A396A">
      <w:pPr>
        <w:spacing w:line="360" w:lineRule="auto"/>
        <w:rPr>
          <w:rFonts w:cs="Times New Roman"/>
        </w:rPr>
      </w:pPr>
    </w:p>
    <w:p w:rsidR="006A396A" w:rsidRPr="009D1038" w:rsidRDefault="006A396A" w:rsidP="006A396A">
      <w:pPr>
        <w:spacing w:line="360" w:lineRule="auto"/>
        <w:rPr>
          <w:rFonts w:cs="Times New Roman"/>
        </w:rPr>
      </w:pPr>
      <w:r w:rsidRPr="009D1038">
        <w:rPr>
          <w:rFonts w:cs="Times New Roman"/>
        </w:rPr>
        <w:t>PRESENT: Gary Carr</w:t>
      </w:r>
    </w:p>
    <w:p w:rsidR="006A396A" w:rsidRPr="009D1038" w:rsidRDefault="006A396A" w:rsidP="006A396A">
      <w:pPr>
        <w:spacing w:line="360" w:lineRule="auto"/>
        <w:rPr>
          <w:rFonts w:cs="Times New Roman"/>
        </w:rPr>
      </w:pPr>
      <w:r w:rsidRPr="009D1038">
        <w:rPr>
          <w:rFonts w:cs="Times New Roman"/>
        </w:rPr>
        <w:t>Christopher Kerr</w:t>
      </w:r>
    </w:p>
    <w:p w:rsidR="006A396A" w:rsidRPr="009D1038" w:rsidRDefault="006A396A" w:rsidP="006A396A">
      <w:pPr>
        <w:spacing w:line="360" w:lineRule="auto"/>
        <w:rPr>
          <w:rFonts w:cs="Times New Roman"/>
        </w:rPr>
      </w:pPr>
      <w:r w:rsidRPr="009D1038">
        <w:rPr>
          <w:rFonts w:cs="Times New Roman"/>
        </w:rPr>
        <w:t>Kefu Li</w:t>
      </w:r>
    </w:p>
    <w:p w:rsidR="006A396A" w:rsidRPr="009D1038" w:rsidRDefault="006A396A" w:rsidP="006A396A">
      <w:pPr>
        <w:spacing w:line="360" w:lineRule="auto"/>
        <w:rPr>
          <w:rFonts w:cs="Times New Roman"/>
        </w:rPr>
      </w:pPr>
      <w:r w:rsidRPr="009D1038">
        <w:rPr>
          <w:rFonts w:cs="Times New Roman"/>
        </w:rPr>
        <w:t>Jasjot Mattu</w:t>
      </w:r>
    </w:p>
    <w:p w:rsidR="006A396A" w:rsidRPr="009D1038" w:rsidRDefault="006A396A" w:rsidP="006A396A">
      <w:pPr>
        <w:spacing w:line="360" w:lineRule="auto"/>
        <w:rPr>
          <w:rFonts w:cs="Times New Roman"/>
        </w:rPr>
      </w:pPr>
      <w:r w:rsidRPr="009D1038">
        <w:rPr>
          <w:rFonts w:cs="Times New Roman"/>
        </w:rPr>
        <w:t>Antao Xu</w:t>
      </w:r>
    </w:p>
    <w:p w:rsidR="006A396A" w:rsidRPr="009D1038" w:rsidRDefault="00A64528" w:rsidP="006A396A">
      <w:pPr>
        <w:spacing w:line="360" w:lineRule="auto"/>
        <w:rPr>
          <w:rFonts w:cs="Times New Roman"/>
        </w:rPr>
      </w:pPr>
      <w:r>
        <w:rPr>
          <w:rFonts w:cs="Times New Roman"/>
        </w:rPr>
        <w:t>John Nicholson (monitor)</w:t>
      </w:r>
    </w:p>
    <w:p w:rsidR="006A396A" w:rsidRPr="009D1038" w:rsidRDefault="006A396A" w:rsidP="006A396A">
      <w:pPr>
        <w:spacing w:line="360" w:lineRule="auto"/>
        <w:rPr>
          <w:rFonts w:cs="Times New Roman"/>
        </w:rPr>
      </w:pPr>
      <w:r w:rsidRPr="009D1038">
        <w:rPr>
          <w:rFonts w:cs="Times New Roman"/>
        </w:rPr>
        <w:t>APOLOGIES: N/A</w:t>
      </w:r>
    </w:p>
    <w:p w:rsidR="00702900" w:rsidRDefault="00702900" w:rsidP="006A396A">
      <w:pPr>
        <w:spacing w:line="360" w:lineRule="auto"/>
        <w:rPr>
          <w:rFonts w:cs="Times New Roman"/>
        </w:rPr>
      </w:pPr>
    </w:p>
    <w:p w:rsidR="006A396A" w:rsidRPr="009D1038" w:rsidRDefault="006A396A" w:rsidP="006A396A">
      <w:pPr>
        <w:spacing w:line="360" w:lineRule="auto"/>
        <w:rPr>
          <w:rFonts w:cs="Times New Roman"/>
        </w:rPr>
      </w:pPr>
      <w:r w:rsidRPr="00A64528">
        <w:rPr>
          <w:rFonts w:cs="Times New Roman"/>
        </w:rPr>
        <w:t xml:space="preserve">TASKS ARRIVING FROM PREVIOUS MEETING: </w:t>
      </w:r>
      <w:r w:rsidR="00A64528">
        <w:rPr>
          <w:rFonts w:cs="Times New Roman"/>
        </w:rPr>
        <w:t xml:space="preserve">Completed Agenda for this meeting, team Google docs account, no requirements to be able to buy tickets. </w:t>
      </w:r>
    </w:p>
    <w:p w:rsidR="006A396A" w:rsidRPr="009D1038" w:rsidRDefault="006A396A" w:rsidP="006A396A">
      <w:pPr>
        <w:spacing w:line="360" w:lineRule="auto"/>
        <w:rPr>
          <w:rFonts w:cs="Times New Roman"/>
        </w:rPr>
      </w:pPr>
    </w:p>
    <w:p w:rsidR="00702900" w:rsidRDefault="00702900" w:rsidP="006A396A">
      <w:pPr>
        <w:spacing w:line="360" w:lineRule="auto"/>
        <w:rPr>
          <w:rFonts w:cs="Times New Roman"/>
        </w:rPr>
      </w:pPr>
    </w:p>
    <w:p w:rsidR="00702900" w:rsidRDefault="00702900" w:rsidP="006A396A">
      <w:pPr>
        <w:spacing w:line="360" w:lineRule="auto"/>
        <w:rPr>
          <w:rFonts w:cs="Times New Roman"/>
        </w:rPr>
      </w:pPr>
    </w:p>
    <w:p w:rsidR="00702900" w:rsidRDefault="00702900" w:rsidP="006A396A">
      <w:pPr>
        <w:spacing w:line="360" w:lineRule="auto"/>
        <w:rPr>
          <w:rFonts w:cs="Times New Roman"/>
        </w:rPr>
      </w:pPr>
    </w:p>
    <w:p w:rsidR="00702900" w:rsidRDefault="00702900" w:rsidP="006A396A">
      <w:pPr>
        <w:spacing w:line="360" w:lineRule="auto"/>
        <w:rPr>
          <w:rFonts w:cs="Times New Roman"/>
        </w:rPr>
      </w:pPr>
    </w:p>
    <w:p w:rsidR="006A396A" w:rsidRPr="009D1038" w:rsidRDefault="006A396A" w:rsidP="006A396A">
      <w:pPr>
        <w:spacing w:line="360" w:lineRule="auto"/>
        <w:rPr>
          <w:rFonts w:cs="Times New Roman"/>
        </w:rPr>
      </w:pPr>
      <w:r w:rsidRPr="009D1038">
        <w:rPr>
          <w:rFonts w:cs="Times New Roman"/>
        </w:rPr>
        <w:lastRenderedPageBreak/>
        <w:t>GENERAL BUSINESS:</w:t>
      </w:r>
    </w:p>
    <w:p w:rsidR="006A396A" w:rsidRPr="009D1038" w:rsidRDefault="006A396A" w:rsidP="006A396A">
      <w:pPr>
        <w:pStyle w:val="ListParagraph"/>
        <w:numPr>
          <w:ilvl w:val="0"/>
          <w:numId w:val="21"/>
        </w:numPr>
        <w:spacing w:after="0" w:line="360" w:lineRule="auto"/>
        <w:rPr>
          <w:rFonts w:cs="Times New Roman"/>
        </w:rPr>
      </w:pPr>
      <w:r w:rsidRPr="009D1038">
        <w:rPr>
          <w:rFonts w:cs="Times New Roman"/>
        </w:rPr>
        <w:t>Specification requirements due in on 14</w:t>
      </w:r>
      <w:r w:rsidRPr="009D1038">
        <w:rPr>
          <w:rFonts w:cs="Times New Roman"/>
          <w:vertAlign w:val="superscript"/>
        </w:rPr>
        <w:t>th</w:t>
      </w:r>
      <w:r w:rsidRPr="009D1038">
        <w:rPr>
          <w:rFonts w:cs="Times New Roman"/>
        </w:rPr>
        <w:t xml:space="preserve"> Dec, 4 weeks till this is in – focus on the work required to complete this to a high level. Agreement initial document will be completed by the 7</w:t>
      </w:r>
      <w:r w:rsidRPr="009D1038">
        <w:rPr>
          <w:rFonts w:cs="Times New Roman"/>
          <w:vertAlign w:val="superscript"/>
        </w:rPr>
        <w:t>th</w:t>
      </w:r>
      <w:r w:rsidRPr="009D1038">
        <w:rPr>
          <w:rFonts w:cs="Times New Roman"/>
        </w:rPr>
        <w:t xml:space="preserve"> so we can review it over the following week.</w:t>
      </w:r>
    </w:p>
    <w:p w:rsidR="006A396A" w:rsidRPr="009D1038" w:rsidRDefault="006A396A" w:rsidP="006A396A">
      <w:pPr>
        <w:pStyle w:val="ListParagraph"/>
        <w:numPr>
          <w:ilvl w:val="0"/>
          <w:numId w:val="21"/>
        </w:numPr>
        <w:spacing w:after="0" w:line="360" w:lineRule="auto"/>
        <w:rPr>
          <w:rFonts w:cs="Times New Roman"/>
        </w:rPr>
      </w:pPr>
      <w:r w:rsidRPr="009D1038">
        <w:rPr>
          <w:rFonts w:cs="Times New Roman"/>
        </w:rPr>
        <w:t>Group member with highest individual elicitation score will finalize specification requirements. Members will all contribute to the project through draft write-ups.</w:t>
      </w:r>
    </w:p>
    <w:p w:rsidR="006A396A" w:rsidRPr="009D1038" w:rsidRDefault="006A396A" w:rsidP="006A396A">
      <w:pPr>
        <w:pStyle w:val="ListParagraph"/>
        <w:numPr>
          <w:ilvl w:val="0"/>
          <w:numId w:val="21"/>
        </w:numPr>
        <w:spacing w:after="0" w:line="360" w:lineRule="auto"/>
        <w:rPr>
          <w:rFonts w:cs="Times New Roman"/>
        </w:rPr>
      </w:pPr>
      <w:r w:rsidRPr="009D1038">
        <w:rPr>
          <w:rFonts w:cs="Times New Roman"/>
        </w:rPr>
        <w:t>Review individual elicitations and bring together to gain an idea of where we are.</w:t>
      </w:r>
    </w:p>
    <w:p w:rsidR="006A396A" w:rsidRPr="009D1038" w:rsidRDefault="006A396A" w:rsidP="006A396A">
      <w:pPr>
        <w:pStyle w:val="ListParagraph"/>
        <w:numPr>
          <w:ilvl w:val="0"/>
          <w:numId w:val="21"/>
        </w:numPr>
        <w:spacing w:after="0" w:line="360" w:lineRule="auto"/>
        <w:rPr>
          <w:rFonts w:cs="Times New Roman"/>
        </w:rPr>
      </w:pPr>
      <w:r w:rsidRPr="009D1038">
        <w:rPr>
          <w:rFonts w:cs="Times New Roman"/>
        </w:rPr>
        <w:t>Complete list of Functional requirements recorded by Jasjot.</w:t>
      </w:r>
    </w:p>
    <w:p w:rsidR="006A396A" w:rsidRPr="009D1038" w:rsidRDefault="006A396A" w:rsidP="006A396A">
      <w:pPr>
        <w:pStyle w:val="ListParagraph"/>
        <w:numPr>
          <w:ilvl w:val="0"/>
          <w:numId w:val="21"/>
        </w:numPr>
        <w:spacing w:after="0" w:line="360" w:lineRule="auto"/>
        <w:rPr>
          <w:rFonts w:cs="Times New Roman"/>
        </w:rPr>
      </w:pPr>
      <w:r w:rsidRPr="009D1038">
        <w:rPr>
          <w:rFonts w:cs="Times New Roman"/>
        </w:rPr>
        <w:t>Complete list of non-functional requirements recorded by Jasjot.</w:t>
      </w:r>
    </w:p>
    <w:p w:rsidR="006A396A" w:rsidRPr="009D1038" w:rsidRDefault="006A396A" w:rsidP="006A396A">
      <w:pPr>
        <w:pStyle w:val="ListParagraph"/>
        <w:numPr>
          <w:ilvl w:val="0"/>
          <w:numId w:val="21"/>
        </w:numPr>
        <w:spacing w:after="0" w:line="360" w:lineRule="auto"/>
        <w:rPr>
          <w:rFonts w:cs="Times New Roman"/>
        </w:rPr>
      </w:pPr>
      <w:r w:rsidRPr="009D1038">
        <w:rPr>
          <w:rFonts w:cs="Times New Roman"/>
        </w:rPr>
        <w:t>Discussion of breakdown of the roles in the group to complete the project. Agreement to leave this till more in known about the project.</w:t>
      </w:r>
    </w:p>
    <w:p w:rsidR="006A396A" w:rsidRPr="009D1038" w:rsidRDefault="006A396A" w:rsidP="006A396A">
      <w:pPr>
        <w:pStyle w:val="ListParagraph"/>
        <w:numPr>
          <w:ilvl w:val="0"/>
          <w:numId w:val="21"/>
        </w:numPr>
        <w:spacing w:after="0" w:line="360" w:lineRule="auto"/>
        <w:rPr>
          <w:rFonts w:cs="Times New Roman"/>
        </w:rPr>
      </w:pPr>
      <w:r w:rsidRPr="009D1038">
        <w:rPr>
          <w:rFonts w:cs="Times New Roman"/>
        </w:rPr>
        <w:t>Agenda to be completed ahead of meetings and feedback to John prior to meetings.</w:t>
      </w:r>
    </w:p>
    <w:p w:rsidR="006A396A" w:rsidRPr="009D1038" w:rsidRDefault="006A396A" w:rsidP="006A396A">
      <w:pPr>
        <w:pStyle w:val="ListParagraph"/>
        <w:numPr>
          <w:ilvl w:val="0"/>
          <w:numId w:val="21"/>
        </w:numPr>
        <w:spacing w:after="0" w:line="360" w:lineRule="auto"/>
        <w:rPr>
          <w:rFonts w:cs="Times New Roman"/>
        </w:rPr>
      </w:pPr>
      <w:r w:rsidRPr="009D1038">
        <w:rPr>
          <w:rFonts w:cs="Times New Roman"/>
        </w:rPr>
        <w:t>Agreement to next chairman (Chris) and secretary (Jasjot)</w:t>
      </w:r>
    </w:p>
    <w:p w:rsidR="006A396A" w:rsidRPr="009D1038" w:rsidRDefault="006A396A" w:rsidP="006A396A">
      <w:pPr>
        <w:spacing w:line="360" w:lineRule="auto"/>
        <w:rPr>
          <w:rFonts w:cs="Times New Roman"/>
        </w:rPr>
      </w:pPr>
    </w:p>
    <w:p w:rsidR="006A396A" w:rsidRPr="009D1038" w:rsidRDefault="006A396A" w:rsidP="006A396A">
      <w:pPr>
        <w:spacing w:line="360" w:lineRule="auto"/>
        <w:rPr>
          <w:rFonts w:cs="Times New Roman"/>
        </w:rPr>
      </w:pPr>
      <w:r w:rsidRPr="009D1038">
        <w:rPr>
          <w:rFonts w:cs="Times New Roman"/>
        </w:rPr>
        <w:t>ALLOCATED TASKS TO BE COMPLETED:</w:t>
      </w:r>
    </w:p>
    <w:p w:rsidR="006A396A" w:rsidRPr="009D1038" w:rsidRDefault="006A396A" w:rsidP="006A396A">
      <w:pPr>
        <w:pStyle w:val="ListParagraph"/>
        <w:numPr>
          <w:ilvl w:val="0"/>
          <w:numId w:val="22"/>
        </w:numPr>
        <w:spacing w:line="360" w:lineRule="auto"/>
      </w:pPr>
      <w:r w:rsidRPr="009D1038">
        <w:t>Ask Dr. Lindsay Marshall about browser sniffing, to help to determine what browsers to use for website, and hardware, software we require.</w:t>
      </w:r>
    </w:p>
    <w:p w:rsidR="006A396A" w:rsidRPr="009D1038" w:rsidRDefault="006A396A" w:rsidP="006A396A">
      <w:pPr>
        <w:pStyle w:val="ListParagraph"/>
        <w:numPr>
          <w:ilvl w:val="0"/>
          <w:numId w:val="22"/>
        </w:numPr>
        <w:spacing w:line="360" w:lineRule="auto"/>
      </w:pPr>
      <w:r w:rsidRPr="009D1038">
        <w:t>Ask Chris Ritson about hardware requirements, general look at hardware requirements.</w:t>
      </w:r>
    </w:p>
    <w:p w:rsidR="006A396A" w:rsidRPr="009D1038" w:rsidRDefault="006A396A" w:rsidP="006A396A">
      <w:pPr>
        <w:pStyle w:val="ListParagraph"/>
        <w:numPr>
          <w:ilvl w:val="0"/>
          <w:numId w:val="22"/>
        </w:numPr>
        <w:spacing w:line="360" w:lineRule="auto"/>
      </w:pPr>
      <w:r w:rsidRPr="009D1038">
        <w:t>Review “An introduction to requirements engineering” by Ian Bray.</w:t>
      </w:r>
    </w:p>
    <w:p w:rsidR="006A396A" w:rsidRPr="009D1038" w:rsidRDefault="006A396A" w:rsidP="006A396A">
      <w:pPr>
        <w:pStyle w:val="ListParagraph"/>
        <w:numPr>
          <w:ilvl w:val="0"/>
          <w:numId w:val="22"/>
        </w:numPr>
        <w:spacing w:line="360" w:lineRule="auto"/>
      </w:pPr>
      <w:r w:rsidRPr="009D1038">
        <w:t>Team to think of use cases for our project.</w:t>
      </w:r>
    </w:p>
    <w:p w:rsidR="006A396A" w:rsidRPr="009D1038" w:rsidRDefault="006A396A" w:rsidP="006A396A">
      <w:pPr>
        <w:pStyle w:val="ListParagraph"/>
        <w:numPr>
          <w:ilvl w:val="0"/>
          <w:numId w:val="22"/>
        </w:numPr>
        <w:spacing w:line="360" w:lineRule="auto"/>
      </w:pPr>
      <w:r w:rsidRPr="009D1038">
        <w:t>To begin writing and formalising specification document.</w:t>
      </w:r>
    </w:p>
    <w:p w:rsidR="006A396A" w:rsidRPr="009D1038" w:rsidRDefault="006A396A" w:rsidP="00A64528">
      <w:pPr>
        <w:pStyle w:val="ListParagraph"/>
        <w:numPr>
          <w:ilvl w:val="0"/>
          <w:numId w:val="22"/>
        </w:numPr>
        <w:spacing w:line="360" w:lineRule="auto"/>
      </w:pPr>
      <w:r w:rsidRPr="009D1038">
        <w:t>Assigned tasks for specification document.</w:t>
      </w:r>
    </w:p>
    <w:p w:rsidR="006A396A" w:rsidRPr="009D1038" w:rsidRDefault="00A64528" w:rsidP="006A396A">
      <w:pPr>
        <w:spacing w:line="360" w:lineRule="auto"/>
        <w:rPr>
          <w:rFonts w:cs="Times New Roman"/>
        </w:rPr>
      </w:pPr>
      <w:r>
        <w:rPr>
          <w:rFonts w:cs="Times New Roman"/>
        </w:rPr>
        <w:t>NEXT MEETING: 10am 11/12/12</w:t>
      </w:r>
    </w:p>
    <w:p w:rsidR="006A396A" w:rsidRPr="009D1038" w:rsidRDefault="006A396A" w:rsidP="006A396A">
      <w:pPr>
        <w:spacing w:line="360" w:lineRule="auto"/>
        <w:rPr>
          <w:rFonts w:cs="Times New Roman"/>
        </w:rPr>
      </w:pPr>
      <w:r w:rsidRPr="009D1038">
        <w:rPr>
          <w:rFonts w:cs="Times New Roman"/>
        </w:rPr>
        <w:t>MEETING CLOSED: 11am</w:t>
      </w:r>
    </w:p>
    <w:p w:rsidR="00CC1CCC" w:rsidRDefault="00CC1CCC">
      <w:pPr>
        <w:rPr>
          <w:rFonts w:eastAsiaTheme="majorEastAsia" w:cstheme="majorBidi"/>
          <w:b/>
          <w:bCs/>
          <w:color w:val="4F81BD" w:themeColor="accent1"/>
        </w:rPr>
      </w:pPr>
      <w:r>
        <w:br w:type="page"/>
      </w:r>
    </w:p>
    <w:p w:rsidR="006A396A" w:rsidRPr="009D1038" w:rsidRDefault="00FC0B01" w:rsidP="00FC0B01">
      <w:pPr>
        <w:pStyle w:val="Heading2"/>
        <w:rPr>
          <w:rFonts w:asciiTheme="minorHAnsi" w:hAnsiTheme="minorHAnsi"/>
          <w:sz w:val="22"/>
          <w:szCs w:val="22"/>
        </w:rPr>
      </w:pPr>
      <w:bookmarkStart w:id="10" w:name="_Toc355349879"/>
      <w:r w:rsidRPr="009D1038">
        <w:rPr>
          <w:rFonts w:asciiTheme="minorHAnsi" w:hAnsiTheme="minorHAnsi"/>
          <w:sz w:val="22"/>
          <w:szCs w:val="22"/>
        </w:rPr>
        <w:lastRenderedPageBreak/>
        <w:t>Meeting 3</w:t>
      </w:r>
      <w:bookmarkEnd w:id="10"/>
    </w:p>
    <w:p w:rsidR="006A396A" w:rsidRPr="009D1038" w:rsidRDefault="006A396A" w:rsidP="006A396A">
      <w:pPr>
        <w:spacing w:line="360" w:lineRule="auto"/>
        <w:rPr>
          <w:rFonts w:cs="Times New Roman"/>
        </w:rPr>
      </w:pPr>
    </w:p>
    <w:p w:rsidR="006A396A" w:rsidRPr="009D1038" w:rsidRDefault="00702900" w:rsidP="00927543">
      <w:pPr>
        <w:spacing w:line="360" w:lineRule="auto"/>
        <w:jc w:val="center"/>
        <w:rPr>
          <w:rFonts w:cs="Times New Roman"/>
        </w:rPr>
      </w:pPr>
      <w:r>
        <w:rPr>
          <w:rFonts w:cs="Times New Roman"/>
        </w:rPr>
        <w:t>MEETING HELD: 11/12/2012</w:t>
      </w:r>
    </w:p>
    <w:p w:rsidR="006A396A" w:rsidRPr="009D1038" w:rsidRDefault="00702900" w:rsidP="00927543">
      <w:pPr>
        <w:spacing w:line="360" w:lineRule="auto"/>
        <w:jc w:val="center"/>
        <w:rPr>
          <w:rFonts w:cs="Times New Roman"/>
        </w:rPr>
      </w:pPr>
      <w:r>
        <w:rPr>
          <w:rFonts w:cs="Times New Roman"/>
        </w:rPr>
        <w:t>MINUTES</w:t>
      </w:r>
    </w:p>
    <w:p w:rsidR="006A396A" w:rsidRPr="009D1038" w:rsidRDefault="006A396A" w:rsidP="006A396A">
      <w:pPr>
        <w:spacing w:line="360" w:lineRule="auto"/>
        <w:rPr>
          <w:rFonts w:cs="Times New Roman"/>
        </w:rPr>
      </w:pPr>
      <w:r w:rsidRPr="009D1038">
        <w:rPr>
          <w:rFonts w:cs="Times New Roman"/>
        </w:rPr>
        <w:t>V</w:t>
      </w:r>
      <w:r w:rsidR="00702900">
        <w:rPr>
          <w:rFonts w:cs="Times New Roman"/>
        </w:rPr>
        <w:t>ENUE: Robinson Library room 432</w:t>
      </w:r>
    </w:p>
    <w:p w:rsidR="006A396A" w:rsidRPr="009D1038" w:rsidRDefault="00702900" w:rsidP="006A396A">
      <w:pPr>
        <w:spacing w:line="360" w:lineRule="auto"/>
        <w:rPr>
          <w:rFonts w:cs="Times New Roman"/>
        </w:rPr>
      </w:pPr>
      <w:r>
        <w:rPr>
          <w:rFonts w:cs="Times New Roman"/>
        </w:rPr>
        <w:t>TIME: 10am</w:t>
      </w:r>
    </w:p>
    <w:p w:rsidR="006A396A" w:rsidRPr="009D1038" w:rsidRDefault="00702900" w:rsidP="006A396A">
      <w:pPr>
        <w:spacing w:line="360" w:lineRule="auto"/>
        <w:rPr>
          <w:rFonts w:cs="Times New Roman"/>
        </w:rPr>
      </w:pPr>
      <w:r>
        <w:rPr>
          <w:rFonts w:cs="Times New Roman"/>
        </w:rPr>
        <w:t>CHAIRMAN: Jasjot Mattu</w:t>
      </w:r>
    </w:p>
    <w:p w:rsidR="006A396A" w:rsidRPr="009D1038" w:rsidRDefault="006A396A" w:rsidP="006A396A">
      <w:pPr>
        <w:spacing w:line="360" w:lineRule="auto"/>
        <w:rPr>
          <w:rFonts w:cs="Times New Roman"/>
        </w:rPr>
      </w:pPr>
      <w:r w:rsidRPr="009D1038">
        <w:rPr>
          <w:rFonts w:cs="Times New Roman"/>
        </w:rPr>
        <w:t>SECRETARY: Antao Xu</w:t>
      </w:r>
    </w:p>
    <w:p w:rsidR="006A396A" w:rsidRPr="009D1038" w:rsidRDefault="006A396A" w:rsidP="006A396A">
      <w:pPr>
        <w:spacing w:line="360" w:lineRule="auto"/>
        <w:rPr>
          <w:rFonts w:cs="Times New Roman"/>
        </w:rPr>
      </w:pPr>
    </w:p>
    <w:p w:rsidR="006A396A" w:rsidRPr="009D1038" w:rsidRDefault="006A396A" w:rsidP="006A396A">
      <w:pPr>
        <w:spacing w:line="360" w:lineRule="auto"/>
        <w:rPr>
          <w:rFonts w:cs="Times New Roman"/>
        </w:rPr>
      </w:pPr>
      <w:r w:rsidRPr="009D1038">
        <w:rPr>
          <w:rFonts w:cs="Times New Roman"/>
        </w:rPr>
        <w:t>PRESENT: Gary Carr</w:t>
      </w:r>
    </w:p>
    <w:p w:rsidR="006A396A" w:rsidRPr="009D1038" w:rsidRDefault="006A396A" w:rsidP="006A396A">
      <w:pPr>
        <w:spacing w:line="360" w:lineRule="auto"/>
        <w:rPr>
          <w:rFonts w:cs="Times New Roman"/>
        </w:rPr>
      </w:pPr>
      <w:r w:rsidRPr="009D1038">
        <w:rPr>
          <w:rFonts w:cs="Times New Roman"/>
        </w:rPr>
        <w:t>Christopher Kerr</w:t>
      </w:r>
    </w:p>
    <w:p w:rsidR="006A396A" w:rsidRPr="009D1038" w:rsidRDefault="006A396A" w:rsidP="006A396A">
      <w:pPr>
        <w:spacing w:line="360" w:lineRule="auto"/>
        <w:rPr>
          <w:rFonts w:cs="Times New Roman"/>
        </w:rPr>
      </w:pPr>
      <w:r w:rsidRPr="009D1038">
        <w:rPr>
          <w:rFonts w:cs="Times New Roman"/>
        </w:rPr>
        <w:t>Kefu Li</w:t>
      </w:r>
    </w:p>
    <w:p w:rsidR="006A396A" w:rsidRPr="009D1038" w:rsidRDefault="006A396A" w:rsidP="006A396A">
      <w:pPr>
        <w:spacing w:line="360" w:lineRule="auto"/>
        <w:rPr>
          <w:rFonts w:cs="Times New Roman"/>
        </w:rPr>
      </w:pPr>
      <w:r w:rsidRPr="009D1038">
        <w:rPr>
          <w:rFonts w:cs="Times New Roman"/>
        </w:rPr>
        <w:t>Jasjot Mattu</w:t>
      </w:r>
    </w:p>
    <w:p w:rsidR="006A396A" w:rsidRPr="009D1038" w:rsidRDefault="006A396A" w:rsidP="006A396A">
      <w:pPr>
        <w:spacing w:line="360" w:lineRule="auto"/>
        <w:rPr>
          <w:rFonts w:cs="Times New Roman"/>
        </w:rPr>
      </w:pPr>
      <w:r w:rsidRPr="009D1038">
        <w:rPr>
          <w:rFonts w:cs="Times New Roman"/>
        </w:rPr>
        <w:t>Antao Xu</w:t>
      </w:r>
    </w:p>
    <w:p w:rsidR="006A396A" w:rsidRPr="009D1038" w:rsidRDefault="00A64528" w:rsidP="006A396A">
      <w:pPr>
        <w:spacing w:line="360" w:lineRule="auto"/>
        <w:rPr>
          <w:rFonts w:cs="Times New Roman"/>
        </w:rPr>
      </w:pPr>
      <w:r>
        <w:rPr>
          <w:rFonts w:cs="Times New Roman"/>
        </w:rPr>
        <w:t>John Nicholson (monitor)</w:t>
      </w:r>
    </w:p>
    <w:p w:rsidR="006A396A" w:rsidRPr="009D1038" w:rsidRDefault="006A396A" w:rsidP="006A396A">
      <w:pPr>
        <w:spacing w:line="360" w:lineRule="auto"/>
        <w:rPr>
          <w:rFonts w:cs="Times New Roman"/>
        </w:rPr>
      </w:pPr>
      <w:r w:rsidRPr="009D1038">
        <w:rPr>
          <w:rFonts w:cs="Times New Roman"/>
        </w:rPr>
        <w:t>APOLOGIES: N/A</w:t>
      </w:r>
    </w:p>
    <w:p w:rsidR="006A396A" w:rsidRPr="009D1038" w:rsidRDefault="006A396A" w:rsidP="006A396A">
      <w:pPr>
        <w:spacing w:line="360" w:lineRule="auto"/>
        <w:rPr>
          <w:rFonts w:cs="Times New Roman"/>
        </w:rPr>
      </w:pPr>
    </w:p>
    <w:p w:rsidR="00702900" w:rsidRDefault="006A396A" w:rsidP="006A396A">
      <w:pPr>
        <w:spacing w:line="360" w:lineRule="auto"/>
        <w:rPr>
          <w:rFonts w:cs="Times New Roman"/>
        </w:rPr>
      </w:pPr>
      <w:r w:rsidRPr="00A64528">
        <w:rPr>
          <w:rFonts w:cs="Times New Roman"/>
        </w:rPr>
        <w:t xml:space="preserve">TASKS ARRIVING FROM PREVIOUS MEETING: </w:t>
      </w:r>
      <w:r w:rsidR="00A64528">
        <w:rPr>
          <w:rFonts w:cs="Times New Roman"/>
        </w:rPr>
        <w:t>Feedback from Dr Marshall and Chris Ritson, demonstration of individual use cases, draft of specification documents.</w:t>
      </w:r>
    </w:p>
    <w:p w:rsidR="00702900" w:rsidRDefault="00702900" w:rsidP="006A396A">
      <w:pPr>
        <w:spacing w:line="360" w:lineRule="auto"/>
        <w:rPr>
          <w:rFonts w:cs="Times New Roman"/>
        </w:rPr>
      </w:pPr>
    </w:p>
    <w:p w:rsidR="006A396A" w:rsidRPr="009D1038" w:rsidRDefault="006A396A" w:rsidP="006A396A">
      <w:pPr>
        <w:spacing w:line="360" w:lineRule="auto"/>
        <w:rPr>
          <w:rFonts w:cs="Times New Roman"/>
        </w:rPr>
      </w:pPr>
      <w:r w:rsidRPr="009D1038">
        <w:rPr>
          <w:rFonts w:cs="Times New Roman"/>
        </w:rPr>
        <w:t>GENERAL BUSINESS:</w:t>
      </w:r>
    </w:p>
    <w:p w:rsidR="006A396A" w:rsidRPr="009D1038" w:rsidRDefault="006A396A" w:rsidP="006A396A">
      <w:pPr>
        <w:pStyle w:val="ListParagraph"/>
        <w:widowControl w:val="0"/>
        <w:numPr>
          <w:ilvl w:val="0"/>
          <w:numId w:val="23"/>
        </w:numPr>
        <w:spacing w:after="0" w:line="360" w:lineRule="auto"/>
      </w:pPr>
      <w:r w:rsidRPr="009D1038">
        <w:t>Teammates explain their parts, others discuss, modify. John gives some necessary ideas</w:t>
      </w:r>
      <w:r w:rsidR="00545BD0" w:rsidRPr="009D1038">
        <w:t>. (</w:t>
      </w:r>
      <w:r w:rsidR="00545BD0">
        <w:t>We can keep submitting Requirements Specification</w:t>
      </w:r>
      <w:r w:rsidRPr="009D1038">
        <w:t>).</w:t>
      </w:r>
    </w:p>
    <w:p w:rsidR="006A396A" w:rsidRPr="009D1038" w:rsidRDefault="006A396A" w:rsidP="006A396A">
      <w:pPr>
        <w:pStyle w:val="ListParagraph"/>
        <w:widowControl w:val="0"/>
        <w:numPr>
          <w:ilvl w:val="0"/>
          <w:numId w:val="23"/>
        </w:numPr>
        <w:spacing w:after="0" w:line="360" w:lineRule="auto"/>
      </w:pPr>
      <w:r w:rsidRPr="009D1038">
        <w:t>Kerr--finding fastest path, summarize.</w:t>
      </w:r>
    </w:p>
    <w:p w:rsidR="006A396A" w:rsidRPr="009D1038" w:rsidRDefault="006A396A" w:rsidP="006A396A">
      <w:pPr>
        <w:pStyle w:val="ListParagraph"/>
        <w:widowControl w:val="0"/>
        <w:numPr>
          <w:ilvl w:val="0"/>
          <w:numId w:val="23"/>
        </w:numPr>
        <w:spacing w:after="0" w:line="360" w:lineRule="auto"/>
      </w:pPr>
      <w:r w:rsidRPr="009D1038">
        <w:t>Jazz--</w:t>
      </w:r>
      <w:r w:rsidR="00A64528" w:rsidRPr="009D1038">
        <w:t>scope (</w:t>
      </w:r>
      <w:r w:rsidRPr="009D1038">
        <w:t>in/out).</w:t>
      </w:r>
    </w:p>
    <w:p w:rsidR="006A396A" w:rsidRPr="009D1038" w:rsidRDefault="006A396A" w:rsidP="006A396A">
      <w:pPr>
        <w:pStyle w:val="ListParagraph"/>
        <w:widowControl w:val="0"/>
        <w:numPr>
          <w:ilvl w:val="0"/>
          <w:numId w:val="23"/>
        </w:numPr>
        <w:spacing w:after="0" w:line="360" w:lineRule="auto"/>
      </w:pPr>
      <w:r w:rsidRPr="009D1038">
        <w:lastRenderedPageBreak/>
        <w:t xml:space="preserve">Chris--describe both of hardware platforms and software </w:t>
      </w:r>
      <w:r w:rsidR="00A64528" w:rsidRPr="009D1038">
        <w:t>platforms (</w:t>
      </w:r>
      <w:r w:rsidRPr="009D1038">
        <w:t xml:space="preserve">which browser </w:t>
      </w:r>
      <w:r w:rsidR="00545BD0" w:rsidRPr="009D1038">
        <w:t>supports)</w:t>
      </w:r>
      <w:r w:rsidRPr="009D1038">
        <w:t>.</w:t>
      </w:r>
    </w:p>
    <w:p w:rsidR="006A396A" w:rsidRPr="009D1038" w:rsidRDefault="006A396A" w:rsidP="006A396A">
      <w:pPr>
        <w:pStyle w:val="ListParagraph"/>
        <w:widowControl w:val="0"/>
        <w:numPr>
          <w:ilvl w:val="0"/>
          <w:numId w:val="23"/>
        </w:numPr>
        <w:spacing w:after="0" w:line="360" w:lineRule="auto"/>
      </w:pPr>
      <w:r w:rsidRPr="009D1038">
        <w:t xml:space="preserve">We </w:t>
      </w:r>
      <w:r w:rsidR="00A64528">
        <w:t>already agreed functional and non-</w:t>
      </w:r>
      <w:r w:rsidRPr="009D1038">
        <w:t>functional requirements few weeks ago, everyone is happy with constraints and dependencies. Gary explains this part.</w:t>
      </w:r>
    </w:p>
    <w:p w:rsidR="006A396A" w:rsidRPr="009D1038" w:rsidRDefault="006A396A" w:rsidP="006A396A">
      <w:pPr>
        <w:pStyle w:val="ListParagraph"/>
        <w:widowControl w:val="0"/>
        <w:numPr>
          <w:ilvl w:val="0"/>
          <w:numId w:val="23"/>
        </w:numPr>
        <w:spacing w:after="0" w:line="360" w:lineRule="auto"/>
      </w:pPr>
      <w:r w:rsidRPr="009D1038">
        <w:t>Henry--GUI, Kerr gives some ideas.</w:t>
      </w:r>
    </w:p>
    <w:p w:rsidR="006A396A" w:rsidRPr="009D1038" w:rsidRDefault="006A396A" w:rsidP="006A396A">
      <w:pPr>
        <w:pStyle w:val="ListParagraph"/>
        <w:widowControl w:val="0"/>
        <w:numPr>
          <w:ilvl w:val="0"/>
          <w:numId w:val="23"/>
        </w:numPr>
        <w:spacing w:after="0" w:line="360" w:lineRule="auto"/>
      </w:pPr>
      <w:r w:rsidRPr="009D1038">
        <w:t xml:space="preserve">Li-Use Cases: how </w:t>
      </w:r>
      <w:r w:rsidR="00A64528" w:rsidRPr="009D1038">
        <w:t>user’s</w:t>
      </w:r>
      <w:r w:rsidRPr="009D1038">
        <w:t xml:space="preserve"> accesses functionality, explain the processing, remove unnecessary functions, </w:t>
      </w:r>
      <w:r w:rsidR="00A64528" w:rsidRPr="009D1038">
        <w:t>and discuss</w:t>
      </w:r>
      <w:r w:rsidRPr="009D1038">
        <w:t xml:space="preserve"> the disability situations.</w:t>
      </w:r>
    </w:p>
    <w:p w:rsidR="006A396A" w:rsidRPr="009D1038" w:rsidRDefault="006A396A" w:rsidP="006A396A">
      <w:pPr>
        <w:pStyle w:val="ListParagraph"/>
        <w:widowControl w:val="0"/>
        <w:numPr>
          <w:ilvl w:val="0"/>
          <w:numId w:val="23"/>
        </w:numPr>
        <w:spacing w:after="0" w:line="360" w:lineRule="auto"/>
      </w:pPr>
      <w:r w:rsidRPr="009D1038">
        <w:t>Chris—definitions.</w:t>
      </w:r>
    </w:p>
    <w:p w:rsidR="006A396A" w:rsidRPr="009D1038" w:rsidRDefault="006A396A" w:rsidP="006A396A">
      <w:pPr>
        <w:pStyle w:val="ListParagraph"/>
        <w:widowControl w:val="0"/>
        <w:numPr>
          <w:ilvl w:val="0"/>
          <w:numId w:val="23"/>
        </w:numPr>
        <w:spacing w:after="0" w:line="360" w:lineRule="auto"/>
      </w:pPr>
      <w:r w:rsidRPr="009D1038">
        <w:t>Too much pages, we find out some methods to reduce pages.</w:t>
      </w:r>
    </w:p>
    <w:p w:rsidR="006A396A" w:rsidRPr="009D1038" w:rsidRDefault="006A396A" w:rsidP="006A396A">
      <w:pPr>
        <w:pStyle w:val="ListParagraph"/>
        <w:widowControl w:val="0"/>
        <w:numPr>
          <w:ilvl w:val="0"/>
          <w:numId w:val="23"/>
        </w:numPr>
        <w:spacing w:after="0" w:line="360" w:lineRule="auto"/>
      </w:pPr>
      <w:r w:rsidRPr="009D1038">
        <w:t>Everyone is happy with the existing final draft.</w:t>
      </w:r>
    </w:p>
    <w:p w:rsidR="006A396A" w:rsidRPr="009D1038" w:rsidRDefault="006A396A" w:rsidP="006A396A">
      <w:pPr>
        <w:pStyle w:val="ListParagraph"/>
        <w:widowControl w:val="0"/>
        <w:numPr>
          <w:ilvl w:val="0"/>
          <w:numId w:val="23"/>
        </w:numPr>
        <w:spacing w:after="0" w:line="360" w:lineRule="auto"/>
      </w:pPr>
      <w:r w:rsidRPr="009D1038">
        <w:t>Christmas task: SQL; Database; JS; PHP; what should we do; what could we do.</w:t>
      </w:r>
    </w:p>
    <w:p w:rsidR="006A396A" w:rsidRPr="009D1038" w:rsidRDefault="006A396A" w:rsidP="006A396A">
      <w:pPr>
        <w:pStyle w:val="ListParagraph"/>
        <w:widowControl w:val="0"/>
        <w:numPr>
          <w:ilvl w:val="0"/>
          <w:numId w:val="23"/>
        </w:numPr>
        <w:spacing w:after="0" w:line="360" w:lineRule="auto"/>
      </w:pPr>
      <w:r w:rsidRPr="009D1038">
        <w:t>Keep contacting during Christmas by email.</w:t>
      </w:r>
    </w:p>
    <w:p w:rsidR="006A396A" w:rsidRPr="009D1038" w:rsidRDefault="006A396A" w:rsidP="006A396A">
      <w:pPr>
        <w:pStyle w:val="ListParagraph"/>
        <w:widowControl w:val="0"/>
        <w:numPr>
          <w:ilvl w:val="0"/>
          <w:numId w:val="23"/>
        </w:numPr>
        <w:spacing w:after="0" w:line="360" w:lineRule="auto"/>
      </w:pPr>
      <w:r w:rsidRPr="009D1038">
        <w:t>Discuss how to arrange works.</w:t>
      </w:r>
    </w:p>
    <w:p w:rsidR="006A396A" w:rsidRPr="009D1038" w:rsidRDefault="006A396A" w:rsidP="006A396A">
      <w:pPr>
        <w:pStyle w:val="ListParagraph"/>
        <w:widowControl w:val="0"/>
        <w:numPr>
          <w:ilvl w:val="0"/>
          <w:numId w:val="23"/>
        </w:numPr>
        <w:spacing w:after="0" w:line="360" w:lineRule="auto"/>
      </w:pPr>
      <w:r w:rsidRPr="009D1038">
        <w:t>Any other points about project.</w:t>
      </w:r>
    </w:p>
    <w:p w:rsidR="006A396A" w:rsidRPr="009D1038" w:rsidRDefault="006A396A" w:rsidP="006A396A">
      <w:pPr>
        <w:pStyle w:val="ListParagraph"/>
        <w:widowControl w:val="0"/>
        <w:numPr>
          <w:ilvl w:val="0"/>
          <w:numId w:val="23"/>
        </w:numPr>
        <w:spacing w:after="0" w:line="360" w:lineRule="auto"/>
      </w:pPr>
      <w:r w:rsidRPr="009D1038">
        <w:t>Summarize of group project so far.</w:t>
      </w:r>
    </w:p>
    <w:p w:rsidR="006A396A" w:rsidRPr="009D1038" w:rsidRDefault="006A396A" w:rsidP="006A396A">
      <w:pPr>
        <w:pStyle w:val="ListParagraph"/>
        <w:widowControl w:val="0"/>
        <w:numPr>
          <w:ilvl w:val="0"/>
          <w:numId w:val="23"/>
        </w:numPr>
        <w:spacing w:after="0" w:line="360" w:lineRule="auto"/>
      </w:pPr>
      <w:r w:rsidRPr="009D1038">
        <w:t xml:space="preserve">John explains Gantt Chart </w:t>
      </w:r>
      <w:r w:rsidR="00A64528" w:rsidRPr="009D1038">
        <w:t>Anatomy;</w:t>
      </w:r>
      <w:r w:rsidRPr="009D1038">
        <w:t xml:space="preserve"> we could create a Gantt </w:t>
      </w:r>
      <w:r w:rsidR="00A64528" w:rsidRPr="009D1038">
        <w:t>chart</w:t>
      </w:r>
      <w:r w:rsidRPr="009D1038">
        <w:t xml:space="preserve"> by Excel.</w:t>
      </w:r>
    </w:p>
    <w:p w:rsidR="006A396A" w:rsidRPr="009D1038" w:rsidRDefault="006A396A" w:rsidP="006A396A">
      <w:pPr>
        <w:spacing w:line="360" w:lineRule="auto"/>
        <w:rPr>
          <w:rFonts w:cs="Times New Roman"/>
        </w:rPr>
      </w:pPr>
    </w:p>
    <w:p w:rsidR="006A396A" w:rsidRPr="009D1038" w:rsidRDefault="006A396A" w:rsidP="006A396A">
      <w:pPr>
        <w:spacing w:line="360" w:lineRule="auto"/>
        <w:rPr>
          <w:rFonts w:cs="Times New Roman"/>
        </w:rPr>
      </w:pPr>
    </w:p>
    <w:p w:rsidR="006A396A" w:rsidRPr="009D1038" w:rsidRDefault="006A396A" w:rsidP="006A396A">
      <w:pPr>
        <w:spacing w:line="360" w:lineRule="auto"/>
        <w:rPr>
          <w:rFonts w:cs="Times New Roman"/>
        </w:rPr>
      </w:pPr>
      <w:r w:rsidRPr="009D1038">
        <w:rPr>
          <w:rFonts w:cs="Times New Roman"/>
        </w:rPr>
        <w:t>ALLOCATED TASKS TO BE COMPLETED:</w:t>
      </w:r>
    </w:p>
    <w:p w:rsidR="006A396A" w:rsidRPr="009D1038" w:rsidRDefault="006A396A" w:rsidP="006A396A">
      <w:pPr>
        <w:pStyle w:val="ListParagraph"/>
        <w:widowControl w:val="0"/>
        <w:numPr>
          <w:ilvl w:val="0"/>
          <w:numId w:val="22"/>
        </w:numPr>
        <w:spacing w:after="0" w:line="360" w:lineRule="auto"/>
      </w:pPr>
      <w:r w:rsidRPr="009D1038">
        <w:t>To be completed: W3Schools, learn to create website; An Introduction of requirements engineering.</w:t>
      </w:r>
    </w:p>
    <w:p w:rsidR="006A396A" w:rsidRPr="009D1038" w:rsidRDefault="006A396A" w:rsidP="006A396A">
      <w:pPr>
        <w:pStyle w:val="ListParagraph"/>
        <w:widowControl w:val="0"/>
        <w:spacing w:line="360" w:lineRule="auto"/>
      </w:pPr>
    </w:p>
    <w:p w:rsidR="006A396A" w:rsidRPr="009D1038" w:rsidRDefault="006A396A" w:rsidP="006A396A">
      <w:pPr>
        <w:spacing w:line="360" w:lineRule="auto"/>
        <w:rPr>
          <w:rFonts w:cs="Times New Roman"/>
        </w:rPr>
      </w:pPr>
      <w:r w:rsidRPr="009D1038">
        <w:rPr>
          <w:rFonts w:cs="Times New Roman"/>
        </w:rPr>
        <w:t xml:space="preserve">NEXT MEETING: 10am </w:t>
      </w:r>
      <w:r w:rsidR="00927543">
        <w:rPr>
          <w:rFonts w:cs="Times New Roman"/>
        </w:rPr>
        <w:t>04/02/13</w:t>
      </w:r>
    </w:p>
    <w:p w:rsidR="006A396A" w:rsidRPr="009D1038" w:rsidRDefault="006A396A" w:rsidP="006A396A">
      <w:pPr>
        <w:spacing w:line="360" w:lineRule="auto"/>
        <w:rPr>
          <w:rFonts w:cs="Times New Roman"/>
        </w:rPr>
      </w:pPr>
      <w:r w:rsidRPr="009D1038">
        <w:rPr>
          <w:rFonts w:cs="Times New Roman"/>
        </w:rPr>
        <w:t>MEETING CLOSED: 11am</w:t>
      </w:r>
    </w:p>
    <w:p w:rsidR="00CC1CCC" w:rsidRDefault="00CC1CCC">
      <w:pPr>
        <w:rPr>
          <w:rFonts w:eastAsiaTheme="majorEastAsia" w:cstheme="majorBidi"/>
          <w:b/>
          <w:bCs/>
          <w:color w:val="4F81BD" w:themeColor="accent1"/>
        </w:rPr>
      </w:pPr>
      <w:r>
        <w:br w:type="page"/>
      </w:r>
    </w:p>
    <w:p w:rsidR="00FC0B01" w:rsidRPr="009D1038" w:rsidRDefault="00FC0B01" w:rsidP="00FC0B01">
      <w:pPr>
        <w:pStyle w:val="Heading2"/>
        <w:rPr>
          <w:rFonts w:asciiTheme="minorHAnsi" w:hAnsiTheme="minorHAnsi"/>
          <w:sz w:val="22"/>
          <w:szCs w:val="22"/>
        </w:rPr>
      </w:pPr>
      <w:bookmarkStart w:id="11" w:name="_Toc355349880"/>
      <w:r w:rsidRPr="009D1038">
        <w:rPr>
          <w:rFonts w:asciiTheme="minorHAnsi" w:hAnsiTheme="minorHAnsi"/>
          <w:sz w:val="22"/>
          <w:szCs w:val="22"/>
        </w:rPr>
        <w:lastRenderedPageBreak/>
        <w:t>Meeting 4</w:t>
      </w:r>
      <w:bookmarkEnd w:id="11"/>
    </w:p>
    <w:p w:rsidR="006A396A" w:rsidRPr="009D1038" w:rsidRDefault="00927543" w:rsidP="00927543">
      <w:pPr>
        <w:spacing w:line="360" w:lineRule="auto"/>
        <w:jc w:val="center"/>
        <w:rPr>
          <w:rFonts w:cs="Times New Roman"/>
        </w:rPr>
      </w:pPr>
      <w:r>
        <w:rPr>
          <w:rFonts w:cs="Times New Roman"/>
        </w:rPr>
        <w:t>MEETING HELD: 04/02/2012</w:t>
      </w:r>
    </w:p>
    <w:p w:rsidR="006A396A" w:rsidRPr="009D1038" w:rsidRDefault="006A396A" w:rsidP="006A396A">
      <w:pPr>
        <w:spacing w:line="360" w:lineRule="auto"/>
        <w:jc w:val="center"/>
        <w:rPr>
          <w:rFonts w:cs="Times New Roman"/>
        </w:rPr>
      </w:pPr>
      <w:r w:rsidRPr="009D1038">
        <w:rPr>
          <w:rFonts w:cs="Times New Roman"/>
        </w:rPr>
        <w:t>MINUTES</w:t>
      </w:r>
    </w:p>
    <w:p w:rsidR="006A396A" w:rsidRPr="009D1038" w:rsidRDefault="006A396A" w:rsidP="006A396A">
      <w:pPr>
        <w:spacing w:line="360" w:lineRule="auto"/>
        <w:jc w:val="center"/>
        <w:rPr>
          <w:rFonts w:cs="Times New Roman"/>
        </w:rPr>
      </w:pPr>
    </w:p>
    <w:p w:rsidR="006A396A" w:rsidRPr="009D1038" w:rsidRDefault="006A396A" w:rsidP="006A396A">
      <w:pPr>
        <w:spacing w:line="360" w:lineRule="auto"/>
        <w:rPr>
          <w:rFonts w:cs="Times New Roman"/>
        </w:rPr>
      </w:pPr>
      <w:r w:rsidRPr="009D1038">
        <w:rPr>
          <w:rFonts w:cs="Times New Roman"/>
        </w:rPr>
        <w:t>V</w:t>
      </w:r>
      <w:r w:rsidR="00927543">
        <w:rPr>
          <w:rFonts w:cs="Times New Roman"/>
        </w:rPr>
        <w:t>ENUE: Robinson Library room 432</w:t>
      </w:r>
    </w:p>
    <w:p w:rsidR="006A396A" w:rsidRPr="009D1038" w:rsidRDefault="00927543" w:rsidP="006A396A">
      <w:pPr>
        <w:spacing w:line="360" w:lineRule="auto"/>
        <w:rPr>
          <w:rFonts w:cs="Times New Roman"/>
        </w:rPr>
      </w:pPr>
      <w:r>
        <w:rPr>
          <w:rFonts w:cs="Times New Roman"/>
        </w:rPr>
        <w:t>TIME: 12noon</w:t>
      </w:r>
    </w:p>
    <w:p w:rsidR="006A396A" w:rsidRPr="009D1038" w:rsidRDefault="00927543" w:rsidP="006A396A">
      <w:pPr>
        <w:spacing w:line="360" w:lineRule="auto"/>
        <w:rPr>
          <w:rFonts w:cs="Times New Roman"/>
        </w:rPr>
      </w:pPr>
      <w:r>
        <w:rPr>
          <w:rFonts w:cs="Times New Roman"/>
        </w:rPr>
        <w:t>CHAIRMAN: Antao Xu</w:t>
      </w:r>
    </w:p>
    <w:p w:rsidR="006A396A" w:rsidRPr="009D1038" w:rsidRDefault="00927543" w:rsidP="006A396A">
      <w:pPr>
        <w:spacing w:line="360" w:lineRule="auto"/>
        <w:rPr>
          <w:rFonts w:cs="Times New Roman"/>
        </w:rPr>
      </w:pPr>
      <w:r>
        <w:rPr>
          <w:rFonts w:cs="Times New Roman"/>
        </w:rPr>
        <w:t>SECRETARY: Kefu Li</w:t>
      </w:r>
    </w:p>
    <w:p w:rsidR="00927543" w:rsidRDefault="006A396A" w:rsidP="006A396A">
      <w:pPr>
        <w:spacing w:line="360" w:lineRule="auto"/>
        <w:rPr>
          <w:rFonts w:cs="Times New Roman"/>
        </w:rPr>
      </w:pPr>
      <w:r w:rsidRPr="009D1038">
        <w:rPr>
          <w:rFonts w:cs="Times New Roman"/>
        </w:rPr>
        <w:t xml:space="preserve">PRESENT: </w:t>
      </w:r>
    </w:p>
    <w:p w:rsidR="006A396A" w:rsidRPr="009D1038" w:rsidRDefault="006A396A" w:rsidP="006A396A">
      <w:pPr>
        <w:spacing w:line="360" w:lineRule="auto"/>
        <w:rPr>
          <w:rFonts w:cs="Times New Roman"/>
        </w:rPr>
      </w:pPr>
      <w:r w:rsidRPr="009D1038">
        <w:rPr>
          <w:rFonts w:cs="Times New Roman"/>
        </w:rPr>
        <w:t>Gary Carr</w:t>
      </w:r>
    </w:p>
    <w:p w:rsidR="006A396A" w:rsidRPr="009D1038" w:rsidRDefault="006A396A" w:rsidP="006A396A">
      <w:pPr>
        <w:spacing w:line="360" w:lineRule="auto"/>
        <w:rPr>
          <w:rFonts w:cs="Times New Roman"/>
        </w:rPr>
      </w:pPr>
      <w:r w:rsidRPr="009D1038">
        <w:rPr>
          <w:rFonts w:cs="Times New Roman"/>
        </w:rPr>
        <w:t>Christopher Kerr</w:t>
      </w:r>
    </w:p>
    <w:p w:rsidR="006A396A" w:rsidRPr="009D1038" w:rsidRDefault="006A396A" w:rsidP="006A396A">
      <w:pPr>
        <w:spacing w:line="360" w:lineRule="auto"/>
        <w:rPr>
          <w:rFonts w:cs="Times New Roman"/>
        </w:rPr>
      </w:pPr>
      <w:r w:rsidRPr="009D1038">
        <w:rPr>
          <w:rFonts w:cs="Times New Roman"/>
        </w:rPr>
        <w:t>Kefu Li</w:t>
      </w:r>
    </w:p>
    <w:p w:rsidR="006A396A" w:rsidRPr="009D1038" w:rsidRDefault="006A396A" w:rsidP="006A396A">
      <w:pPr>
        <w:spacing w:line="360" w:lineRule="auto"/>
        <w:rPr>
          <w:rFonts w:cs="Times New Roman"/>
        </w:rPr>
      </w:pPr>
      <w:r w:rsidRPr="009D1038">
        <w:rPr>
          <w:rFonts w:cs="Times New Roman"/>
        </w:rPr>
        <w:t>Antao Xu</w:t>
      </w:r>
    </w:p>
    <w:p w:rsidR="006A396A" w:rsidRPr="009D1038" w:rsidRDefault="00927543" w:rsidP="006A396A">
      <w:pPr>
        <w:spacing w:line="360" w:lineRule="auto"/>
        <w:rPr>
          <w:rFonts w:cs="Times New Roman"/>
        </w:rPr>
      </w:pPr>
      <w:r>
        <w:rPr>
          <w:rFonts w:cs="Times New Roman"/>
        </w:rPr>
        <w:t>John Nicholson (monitor)</w:t>
      </w:r>
    </w:p>
    <w:p w:rsidR="006A396A" w:rsidRPr="009D1038" w:rsidRDefault="006A396A" w:rsidP="006A396A">
      <w:pPr>
        <w:spacing w:line="360" w:lineRule="auto"/>
        <w:rPr>
          <w:rFonts w:cs="Times New Roman"/>
        </w:rPr>
      </w:pPr>
      <w:r w:rsidRPr="009D1038">
        <w:rPr>
          <w:rFonts w:cs="Times New Roman"/>
        </w:rPr>
        <w:t>APOLOGIES: Jasjot Mattu</w:t>
      </w:r>
    </w:p>
    <w:p w:rsidR="006A396A" w:rsidRPr="009D1038" w:rsidRDefault="006A396A" w:rsidP="006A396A">
      <w:pPr>
        <w:spacing w:line="360" w:lineRule="auto"/>
        <w:rPr>
          <w:rFonts w:cs="Times New Roman"/>
        </w:rPr>
      </w:pPr>
    </w:p>
    <w:p w:rsidR="006A396A" w:rsidRPr="009D1038" w:rsidRDefault="006A396A" w:rsidP="006A396A">
      <w:pPr>
        <w:spacing w:line="360" w:lineRule="auto"/>
        <w:rPr>
          <w:rFonts w:cs="Times New Roman"/>
        </w:rPr>
      </w:pPr>
      <w:r w:rsidRPr="00A64528">
        <w:rPr>
          <w:rFonts w:cs="Times New Roman"/>
        </w:rPr>
        <w:t xml:space="preserve">TASKS ARRIVING FROM PREVIOUS MEETING: </w:t>
      </w:r>
      <w:r w:rsidR="00A64528">
        <w:rPr>
          <w:rFonts w:cs="Times New Roman"/>
        </w:rPr>
        <w:t>HTML, CSS, PHP, MySQL tutorials.</w:t>
      </w:r>
    </w:p>
    <w:p w:rsidR="006A396A" w:rsidRPr="009D1038" w:rsidRDefault="006A396A" w:rsidP="006A396A">
      <w:pPr>
        <w:spacing w:line="360" w:lineRule="auto"/>
        <w:rPr>
          <w:rFonts w:cs="Times New Roman"/>
        </w:rPr>
      </w:pPr>
    </w:p>
    <w:p w:rsidR="006A396A" w:rsidRPr="009D1038" w:rsidRDefault="006A396A" w:rsidP="006A396A">
      <w:pPr>
        <w:spacing w:line="360" w:lineRule="auto"/>
        <w:rPr>
          <w:rFonts w:cs="Times New Roman"/>
        </w:rPr>
      </w:pPr>
      <w:r w:rsidRPr="009D1038">
        <w:rPr>
          <w:rFonts w:cs="Times New Roman"/>
        </w:rPr>
        <w:t xml:space="preserve">GENERAL BUSINESS: </w:t>
      </w:r>
    </w:p>
    <w:p w:rsidR="006A396A" w:rsidRPr="009D1038" w:rsidRDefault="006A396A" w:rsidP="006A396A">
      <w:pPr>
        <w:pStyle w:val="ListParagraph"/>
        <w:numPr>
          <w:ilvl w:val="0"/>
          <w:numId w:val="24"/>
        </w:numPr>
        <w:spacing w:after="0" w:line="360" w:lineRule="auto"/>
      </w:pPr>
      <w:r w:rsidRPr="009D1038">
        <w:t xml:space="preserve">Discuss the problems on previous assumptions and plan on next stage work using </w:t>
      </w:r>
      <w:r w:rsidR="00545BD0" w:rsidRPr="009D1038">
        <w:t>JavaScript,</w:t>
      </w:r>
      <w:r w:rsidRPr="009D1038">
        <w:t xml:space="preserve"> </w:t>
      </w:r>
      <w:r w:rsidR="00545BD0" w:rsidRPr="009D1038">
        <w:t>PHP, Ajax</w:t>
      </w:r>
      <w:r w:rsidRPr="009D1038">
        <w:t>, MySQL, etc. Make it 15 stations for the project and talk about how to find a shortest way.</w:t>
      </w:r>
    </w:p>
    <w:p w:rsidR="006A396A" w:rsidRPr="009D1038" w:rsidRDefault="006A396A" w:rsidP="006A396A">
      <w:pPr>
        <w:spacing w:line="360" w:lineRule="auto"/>
      </w:pPr>
    </w:p>
    <w:p w:rsidR="006A396A" w:rsidRPr="009D1038" w:rsidRDefault="006A396A" w:rsidP="006A396A">
      <w:pPr>
        <w:pStyle w:val="ListParagraph"/>
        <w:numPr>
          <w:ilvl w:val="0"/>
          <w:numId w:val="24"/>
        </w:numPr>
        <w:spacing w:after="0" w:line="360" w:lineRule="auto"/>
      </w:pPr>
      <w:r w:rsidRPr="009D1038">
        <w:t xml:space="preserve">Make it clear on the concept of reliability, Usability and referred XML; Login section is optional. </w:t>
      </w:r>
    </w:p>
    <w:p w:rsidR="006A396A" w:rsidRPr="009D1038" w:rsidRDefault="006A396A" w:rsidP="006A396A">
      <w:pPr>
        <w:pStyle w:val="ListParagraph"/>
        <w:numPr>
          <w:ilvl w:val="0"/>
          <w:numId w:val="24"/>
        </w:numPr>
        <w:spacing w:after="0" w:line="360" w:lineRule="auto"/>
      </w:pPr>
      <w:r w:rsidRPr="009D1038">
        <w:lastRenderedPageBreak/>
        <w:t xml:space="preserve">John demonstrates some basic information on </w:t>
      </w:r>
      <w:r w:rsidR="00545BD0" w:rsidRPr="009D1038">
        <w:t>PHP (</w:t>
      </w:r>
      <w:r w:rsidRPr="009D1038">
        <w:t>PHP is case sensitive). Use Dreamweaver to exploit web pages, but it sometimes have error code problems.</w:t>
      </w:r>
    </w:p>
    <w:p w:rsidR="006A396A" w:rsidRPr="009D1038" w:rsidRDefault="006A396A" w:rsidP="006A396A">
      <w:pPr>
        <w:pStyle w:val="ListParagraph"/>
        <w:numPr>
          <w:ilvl w:val="0"/>
          <w:numId w:val="24"/>
        </w:numPr>
        <w:spacing w:after="0" w:line="360" w:lineRule="auto"/>
      </w:pPr>
      <w:r w:rsidRPr="009D1038">
        <w:t>John claims the difference between HTML4 and HTML5.</w:t>
      </w:r>
    </w:p>
    <w:p w:rsidR="006A396A" w:rsidRPr="009D1038" w:rsidRDefault="006A396A" w:rsidP="006A396A">
      <w:pPr>
        <w:spacing w:line="360" w:lineRule="auto"/>
        <w:rPr>
          <w:rFonts w:cs="Times New Roman"/>
        </w:rPr>
      </w:pPr>
    </w:p>
    <w:p w:rsidR="006A396A" w:rsidRPr="009D1038" w:rsidRDefault="006A396A" w:rsidP="006A396A">
      <w:pPr>
        <w:spacing w:line="360" w:lineRule="auto"/>
        <w:rPr>
          <w:rFonts w:cs="Times New Roman"/>
        </w:rPr>
      </w:pPr>
      <w:r w:rsidRPr="009D1038">
        <w:rPr>
          <w:rFonts w:cs="Times New Roman"/>
        </w:rPr>
        <w:t>ALLOCATED TASKS TO BE COMPLETED:</w:t>
      </w:r>
    </w:p>
    <w:p w:rsidR="006A396A" w:rsidRPr="009D1038" w:rsidRDefault="006A396A" w:rsidP="006A396A">
      <w:pPr>
        <w:pStyle w:val="ListParagraph"/>
        <w:widowControl w:val="0"/>
        <w:numPr>
          <w:ilvl w:val="0"/>
          <w:numId w:val="25"/>
        </w:numPr>
        <w:spacing w:after="0" w:line="360" w:lineRule="auto"/>
      </w:pPr>
      <w:r w:rsidRPr="009D1038">
        <w:t>Be able to build diagrams, think about how data can be defined in the database, how to construct web pages and communicate with the database.</w:t>
      </w:r>
    </w:p>
    <w:p w:rsidR="00927543" w:rsidRDefault="00927543" w:rsidP="006A396A">
      <w:pPr>
        <w:spacing w:line="360" w:lineRule="auto"/>
        <w:rPr>
          <w:rFonts w:cs="Times New Roman"/>
        </w:rPr>
      </w:pPr>
    </w:p>
    <w:p w:rsidR="006A396A" w:rsidRPr="009D1038" w:rsidRDefault="00927543" w:rsidP="006A396A">
      <w:pPr>
        <w:spacing w:line="360" w:lineRule="auto"/>
        <w:rPr>
          <w:rFonts w:cs="Times New Roman"/>
        </w:rPr>
      </w:pPr>
      <w:r>
        <w:rPr>
          <w:rFonts w:cs="Times New Roman"/>
        </w:rPr>
        <w:t>NEXT MEETING: 12noon 05/03/13</w:t>
      </w:r>
    </w:p>
    <w:p w:rsidR="006A396A" w:rsidRPr="009D1038" w:rsidRDefault="006A396A" w:rsidP="006A396A">
      <w:pPr>
        <w:spacing w:line="360" w:lineRule="auto"/>
        <w:rPr>
          <w:rFonts w:cs="Times New Roman"/>
        </w:rPr>
      </w:pPr>
      <w:r w:rsidRPr="009D1038">
        <w:rPr>
          <w:rFonts w:cs="Times New Roman"/>
        </w:rPr>
        <w:t>MEETING CLOSED: 1pm</w:t>
      </w:r>
    </w:p>
    <w:p w:rsidR="00CC1CCC" w:rsidRDefault="00CC1CCC">
      <w:pPr>
        <w:rPr>
          <w:rFonts w:eastAsiaTheme="majorEastAsia" w:cstheme="majorBidi"/>
          <w:b/>
          <w:bCs/>
          <w:color w:val="4F81BD" w:themeColor="accent1"/>
        </w:rPr>
      </w:pPr>
      <w:r>
        <w:br w:type="page"/>
      </w:r>
    </w:p>
    <w:p w:rsidR="006A396A" w:rsidRPr="009D1038" w:rsidRDefault="00FC0B01" w:rsidP="00FC0B01">
      <w:pPr>
        <w:pStyle w:val="Heading2"/>
        <w:rPr>
          <w:rFonts w:asciiTheme="minorHAnsi" w:hAnsiTheme="minorHAnsi"/>
          <w:sz w:val="22"/>
          <w:szCs w:val="22"/>
        </w:rPr>
      </w:pPr>
      <w:bookmarkStart w:id="12" w:name="_Toc355349881"/>
      <w:r w:rsidRPr="009D1038">
        <w:rPr>
          <w:rFonts w:asciiTheme="minorHAnsi" w:hAnsiTheme="minorHAnsi"/>
          <w:sz w:val="22"/>
          <w:szCs w:val="22"/>
        </w:rPr>
        <w:lastRenderedPageBreak/>
        <w:t>Meeting 5</w:t>
      </w:r>
      <w:bookmarkEnd w:id="12"/>
    </w:p>
    <w:p w:rsidR="00FC0B01" w:rsidRPr="009D1038" w:rsidRDefault="00FC0B01" w:rsidP="00FC0B01"/>
    <w:p w:rsidR="006A396A" w:rsidRPr="009D1038" w:rsidRDefault="00927543" w:rsidP="00927543">
      <w:pPr>
        <w:spacing w:line="360" w:lineRule="auto"/>
        <w:jc w:val="center"/>
        <w:rPr>
          <w:rFonts w:cs="Times New Roman"/>
        </w:rPr>
      </w:pPr>
      <w:r>
        <w:rPr>
          <w:rFonts w:cs="Times New Roman"/>
        </w:rPr>
        <w:t>MEETING HELD: 05/03/2012</w:t>
      </w:r>
    </w:p>
    <w:p w:rsidR="006A396A" w:rsidRPr="009D1038" w:rsidRDefault="00927543" w:rsidP="00927543">
      <w:pPr>
        <w:spacing w:line="360" w:lineRule="auto"/>
        <w:jc w:val="center"/>
        <w:rPr>
          <w:rFonts w:cs="Times New Roman"/>
        </w:rPr>
      </w:pPr>
      <w:r>
        <w:rPr>
          <w:rFonts w:cs="Times New Roman"/>
        </w:rPr>
        <w:t>MINUTES</w:t>
      </w:r>
    </w:p>
    <w:p w:rsidR="006A396A" w:rsidRPr="009D1038" w:rsidRDefault="006A396A" w:rsidP="006A396A">
      <w:pPr>
        <w:spacing w:line="360" w:lineRule="auto"/>
        <w:rPr>
          <w:rFonts w:cs="Times New Roman"/>
        </w:rPr>
      </w:pPr>
      <w:r w:rsidRPr="009D1038">
        <w:rPr>
          <w:rFonts w:cs="Times New Roman"/>
        </w:rPr>
        <w:t>V</w:t>
      </w:r>
      <w:r w:rsidR="00927543">
        <w:rPr>
          <w:rFonts w:cs="Times New Roman"/>
        </w:rPr>
        <w:t>ENUE: Robinson Library room 432</w:t>
      </w:r>
    </w:p>
    <w:p w:rsidR="006A396A" w:rsidRPr="009D1038" w:rsidRDefault="00927543" w:rsidP="006A396A">
      <w:pPr>
        <w:spacing w:line="360" w:lineRule="auto"/>
        <w:rPr>
          <w:rFonts w:cs="Times New Roman"/>
        </w:rPr>
      </w:pPr>
      <w:r>
        <w:rPr>
          <w:rFonts w:cs="Times New Roman"/>
        </w:rPr>
        <w:t>TIME: 12noon</w:t>
      </w:r>
    </w:p>
    <w:p w:rsidR="006A396A" w:rsidRPr="009D1038" w:rsidRDefault="00927543" w:rsidP="006A396A">
      <w:pPr>
        <w:spacing w:line="360" w:lineRule="auto"/>
        <w:rPr>
          <w:rFonts w:cs="Times New Roman"/>
        </w:rPr>
      </w:pPr>
      <w:r>
        <w:rPr>
          <w:rFonts w:cs="Times New Roman"/>
        </w:rPr>
        <w:t>CHAIRMAN: Gary Carr</w:t>
      </w:r>
    </w:p>
    <w:p w:rsidR="006A396A" w:rsidRPr="009D1038" w:rsidRDefault="00927543" w:rsidP="006A396A">
      <w:pPr>
        <w:spacing w:line="360" w:lineRule="auto"/>
        <w:rPr>
          <w:rFonts w:cs="Times New Roman"/>
        </w:rPr>
      </w:pPr>
      <w:r>
        <w:rPr>
          <w:rFonts w:cs="Times New Roman"/>
        </w:rPr>
        <w:t>SECRETARY: Christopher Kerr</w:t>
      </w:r>
    </w:p>
    <w:p w:rsidR="006A396A" w:rsidRPr="009D1038" w:rsidRDefault="006A396A" w:rsidP="006A396A">
      <w:pPr>
        <w:spacing w:line="360" w:lineRule="auto"/>
        <w:rPr>
          <w:rFonts w:cs="Times New Roman"/>
        </w:rPr>
      </w:pPr>
      <w:r w:rsidRPr="009D1038">
        <w:rPr>
          <w:rFonts w:cs="Times New Roman"/>
        </w:rPr>
        <w:t>PRESENT: Gary Carr</w:t>
      </w:r>
    </w:p>
    <w:p w:rsidR="006A396A" w:rsidRPr="009D1038" w:rsidRDefault="006A396A" w:rsidP="006A396A">
      <w:pPr>
        <w:spacing w:line="360" w:lineRule="auto"/>
        <w:rPr>
          <w:rFonts w:cs="Times New Roman"/>
        </w:rPr>
      </w:pPr>
      <w:r w:rsidRPr="009D1038">
        <w:rPr>
          <w:rFonts w:cs="Times New Roman"/>
        </w:rPr>
        <w:t>Christopher Kerr</w:t>
      </w:r>
    </w:p>
    <w:p w:rsidR="006A396A" w:rsidRPr="009D1038" w:rsidRDefault="006A396A" w:rsidP="006A396A">
      <w:pPr>
        <w:spacing w:line="360" w:lineRule="auto"/>
        <w:rPr>
          <w:rFonts w:cs="Times New Roman"/>
        </w:rPr>
      </w:pPr>
      <w:r w:rsidRPr="009D1038">
        <w:rPr>
          <w:rFonts w:cs="Times New Roman"/>
        </w:rPr>
        <w:t>Kefu Li</w:t>
      </w:r>
    </w:p>
    <w:p w:rsidR="006A396A" w:rsidRPr="009D1038" w:rsidRDefault="006A396A" w:rsidP="006A396A">
      <w:pPr>
        <w:spacing w:line="360" w:lineRule="auto"/>
        <w:rPr>
          <w:rFonts w:cs="Times New Roman"/>
        </w:rPr>
      </w:pPr>
      <w:r w:rsidRPr="009D1038">
        <w:rPr>
          <w:rFonts w:cs="Times New Roman"/>
        </w:rPr>
        <w:t>Jasjot Mattu</w:t>
      </w:r>
    </w:p>
    <w:p w:rsidR="006A396A" w:rsidRPr="009D1038" w:rsidRDefault="006A396A" w:rsidP="006A396A">
      <w:pPr>
        <w:spacing w:line="360" w:lineRule="auto"/>
        <w:rPr>
          <w:rFonts w:cs="Times New Roman"/>
        </w:rPr>
      </w:pPr>
      <w:r w:rsidRPr="009D1038">
        <w:rPr>
          <w:rFonts w:cs="Times New Roman"/>
        </w:rPr>
        <w:t>Antao Xu</w:t>
      </w:r>
    </w:p>
    <w:p w:rsidR="006A396A" w:rsidRPr="009D1038" w:rsidRDefault="00927543" w:rsidP="006A396A">
      <w:pPr>
        <w:spacing w:line="360" w:lineRule="auto"/>
        <w:rPr>
          <w:rFonts w:cs="Times New Roman"/>
        </w:rPr>
      </w:pPr>
      <w:r>
        <w:rPr>
          <w:rFonts w:cs="Times New Roman"/>
        </w:rPr>
        <w:t>John Nicholson (monitor)</w:t>
      </w:r>
    </w:p>
    <w:p w:rsidR="006A396A" w:rsidRPr="009D1038" w:rsidRDefault="006A396A" w:rsidP="006A396A">
      <w:pPr>
        <w:spacing w:line="360" w:lineRule="auto"/>
        <w:rPr>
          <w:rFonts w:cs="Times New Roman"/>
        </w:rPr>
      </w:pPr>
      <w:r w:rsidRPr="009D1038">
        <w:rPr>
          <w:rFonts w:cs="Times New Roman"/>
        </w:rPr>
        <w:t>APOLOGIES: N/A</w:t>
      </w:r>
    </w:p>
    <w:p w:rsidR="006A396A" w:rsidRPr="009D1038" w:rsidRDefault="006A396A" w:rsidP="006A396A">
      <w:pPr>
        <w:spacing w:line="360" w:lineRule="auto"/>
        <w:rPr>
          <w:rFonts w:cs="Times New Roman"/>
        </w:rPr>
      </w:pPr>
    </w:p>
    <w:p w:rsidR="00702900" w:rsidRDefault="00702900" w:rsidP="006A396A">
      <w:pPr>
        <w:spacing w:line="360" w:lineRule="auto"/>
        <w:rPr>
          <w:rFonts w:cs="Times New Roman"/>
        </w:rPr>
      </w:pPr>
    </w:p>
    <w:p w:rsidR="006A396A" w:rsidRPr="009D1038" w:rsidRDefault="006A396A" w:rsidP="006A396A">
      <w:pPr>
        <w:spacing w:line="360" w:lineRule="auto"/>
        <w:rPr>
          <w:rFonts w:cs="Times New Roman"/>
        </w:rPr>
      </w:pPr>
      <w:r w:rsidRPr="009D1038">
        <w:rPr>
          <w:rFonts w:cs="Times New Roman"/>
        </w:rPr>
        <w:t>TASKS ARRIVING FROM PREVIOUS MEETING:</w:t>
      </w:r>
      <w:r w:rsidR="00927543">
        <w:rPr>
          <w:rFonts w:cs="Times New Roman"/>
        </w:rPr>
        <w:t xml:space="preserve"> Draft website and functionality, test, new design layouts.</w:t>
      </w:r>
    </w:p>
    <w:p w:rsidR="006A396A" w:rsidRPr="009D1038" w:rsidRDefault="006A396A" w:rsidP="006A396A">
      <w:pPr>
        <w:spacing w:line="360" w:lineRule="auto"/>
        <w:rPr>
          <w:rFonts w:cs="Times New Roman"/>
        </w:rPr>
      </w:pPr>
      <w:r w:rsidRPr="009D1038">
        <w:rPr>
          <w:rFonts w:cs="Times New Roman"/>
        </w:rPr>
        <w:t>Gary –</w:t>
      </w:r>
      <w:r w:rsidR="00927543">
        <w:rPr>
          <w:rFonts w:cs="Times New Roman"/>
        </w:rPr>
        <w:t xml:space="preserve"> PHP</w:t>
      </w:r>
      <w:r w:rsidRPr="009D1038">
        <w:rPr>
          <w:rFonts w:cs="Times New Roman"/>
        </w:rPr>
        <w:t>, Requirements Elicitation</w:t>
      </w:r>
    </w:p>
    <w:p w:rsidR="006A396A" w:rsidRPr="009D1038" w:rsidRDefault="006A396A" w:rsidP="006A396A">
      <w:pPr>
        <w:spacing w:line="360" w:lineRule="auto"/>
        <w:rPr>
          <w:rFonts w:cs="Times New Roman"/>
        </w:rPr>
      </w:pPr>
      <w:r w:rsidRPr="009D1038">
        <w:rPr>
          <w:rFonts w:cs="Times New Roman"/>
        </w:rPr>
        <w:t>Chris – HTML, CSS, Design Brief</w:t>
      </w:r>
    </w:p>
    <w:p w:rsidR="006A396A" w:rsidRPr="009D1038" w:rsidRDefault="006A396A" w:rsidP="006A396A">
      <w:pPr>
        <w:spacing w:line="360" w:lineRule="auto"/>
        <w:rPr>
          <w:rFonts w:cs="Times New Roman"/>
        </w:rPr>
      </w:pPr>
      <w:r w:rsidRPr="009D1038">
        <w:rPr>
          <w:rFonts w:cs="Times New Roman"/>
        </w:rPr>
        <w:t>Jas – Dijkstra’s algorithm</w:t>
      </w:r>
    </w:p>
    <w:p w:rsidR="006A396A" w:rsidRPr="009D1038" w:rsidRDefault="006A396A" w:rsidP="006A396A">
      <w:pPr>
        <w:spacing w:line="360" w:lineRule="auto"/>
        <w:rPr>
          <w:rFonts w:cs="Times New Roman"/>
        </w:rPr>
      </w:pPr>
      <w:r w:rsidRPr="009D1038">
        <w:rPr>
          <w:rFonts w:cs="Times New Roman"/>
        </w:rPr>
        <w:t>Antao &amp; Kefu – SQL, Database</w:t>
      </w:r>
    </w:p>
    <w:p w:rsidR="006A396A" w:rsidRPr="009D1038" w:rsidRDefault="006A396A" w:rsidP="006A396A">
      <w:pPr>
        <w:spacing w:line="360" w:lineRule="auto"/>
        <w:rPr>
          <w:rFonts w:cs="Times New Roman"/>
        </w:rPr>
      </w:pPr>
    </w:p>
    <w:p w:rsidR="006A396A" w:rsidRPr="009D1038" w:rsidRDefault="006A396A" w:rsidP="006A396A">
      <w:pPr>
        <w:spacing w:line="360" w:lineRule="auto"/>
        <w:rPr>
          <w:rFonts w:cs="Times New Roman"/>
        </w:rPr>
      </w:pPr>
      <w:r w:rsidRPr="009D1038">
        <w:rPr>
          <w:rFonts w:cs="Times New Roman"/>
        </w:rPr>
        <w:lastRenderedPageBreak/>
        <w:t>GENERAL BUSINESS:</w:t>
      </w:r>
    </w:p>
    <w:p w:rsidR="006A396A" w:rsidRPr="009D1038" w:rsidRDefault="006A396A" w:rsidP="006A396A">
      <w:pPr>
        <w:pStyle w:val="ListParagraph"/>
        <w:numPr>
          <w:ilvl w:val="0"/>
          <w:numId w:val="26"/>
        </w:numPr>
        <w:spacing w:after="0" w:line="360" w:lineRule="auto"/>
        <w:rPr>
          <w:rFonts w:cs="Times New Roman"/>
        </w:rPr>
      </w:pPr>
      <w:r w:rsidRPr="009D1038">
        <w:rPr>
          <w:rFonts w:cs="Times New Roman"/>
        </w:rPr>
        <w:t>Gary reiterated what has occurred in our informal meetings to John to update to the current situation.</w:t>
      </w:r>
    </w:p>
    <w:p w:rsidR="006A396A" w:rsidRPr="009D1038" w:rsidRDefault="006A396A" w:rsidP="006A396A">
      <w:pPr>
        <w:pStyle w:val="ListParagraph"/>
        <w:numPr>
          <w:ilvl w:val="0"/>
          <w:numId w:val="26"/>
        </w:numPr>
        <w:spacing w:after="0" w:line="360" w:lineRule="auto"/>
        <w:rPr>
          <w:rFonts w:cs="Times New Roman"/>
        </w:rPr>
      </w:pPr>
      <w:r w:rsidRPr="009D1038">
        <w:rPr>
          <w:rFonts w:cs="Times New Roman"/>
        </w:rPr>
        <w:t>Kefu away over Easter till 3</w:t>
      </w:r>
      <w:r w:rsidRPr="009D1038">
        <w:rPr>
          <w:rFonts w:cs="Times New Roman"/>
          <w:vertAlign w:val="superscript"/>
        </w:rPr>
        <w:t>rd</w:t>
      </w:r>
      <w:r w:rsidRPr="009D1038">
        <w:rPr>
          <w:rFonts w:cs="Times New Roman"/>
        </w:rPr>
        <w:t xml:space="preserve"> April, Antao till 6</w:t>
      </w:r>
      <w:r w:rsidRPr="009D1038">
        <w:rPr>
          <w:rFonts w:cs="Times New Roman"/>
          <w:vertAlign w:val="superscript"/>
        </w:rPr>
        <w:t>th</w:t>
      </w:r>
      <w:r w:rsidRPr="009D1038">
        <w:rPr>
          <w:rFonts w:cs="Times New Roman"/>
        </w:rPr>
        <w:t xml:space="preserve"> April, Jas in London yet not on holiday.</w:t>
      </w:r>
    </w:p>
    <w:p w:rsidR="006A396A" w:rsidRPr="009D1038" w:rsidRDefault="006A396A" w:rsidP="006A396A">
      <w:pPr>
        <w:pStyle w:val="ListParagraph"/>
        <w:numPr>
          <w:ilvl w:val="0"/>
          <w:numId w:val="26"/>
        </w:numPr>
        <w:spacing w:after="0" w:line="360" w:lineRule="auto"/>
        <w:rPr>
          <w:rFonts w:cs="Times New Roman"/>
        </w:rPr>
      </w:pPr>
      <w:r w:rsidRPr="009D1038">
        <w:rPr>
          <w:rFonts w:cs="Times New Roman"/>
        </w:rPr>
        <w:t xml:space="preserve">Gary spoke about what he </w:t>
      </w:r>
      <w:r w:rsidR="00545BD0" w:rsidRPr="009D1038">
        <w:rPr>
          <w:rFonts w:cs="Times New Roman"/>
        </w:rPr>
        <w:t>did;</w:t>
      </w:r>
      <w:r w:rsidRPr="009D1038">
        <w:rPr>
          <w:rFonts w:cs="Times New Roman"/>
        </w:rPr>
        <w:t xml:space="preserve"> placing the database online instructions, attempting to join the </w:t>
      </w:r>
      <w:r w:rsidR="00927543">
        <w:rPr>
          <w:rFonts w:cs="Times New Roman"/>
        </w:rPr>
        <w:t>PHP</w:t>
      </w:r>
      <w:r w:rsidRPr="009D1038">
        <w:rPr>
          <w:rFonts w:cs="Times New Roman"/>
        </w:rPr>
        <w:t xml:space="preserve"> to the database, Chris and Gary spoke about the documents needed for the assignment. Placing a methodology into the team report.</w:t>
      </w:r>
    </w:p>
    <w:p w:rsidR="006A396A" w:rsidRPr="009D1038" w:rsidRDefault="006A396A" w:rsidP="006A396A">
      <w:pPr>
        <w:pStyle w:val="ListParagraph"/>
        <w:numPr>
          <w:ilvl w:val="0"/>
          <w:numId w:val="26"/>
        </w:numPr>
        <w:spacing w:after="0" w:line="360" w:lineRule="auto"/>
        <w:rPr>
          <w:rFonts w:cs="Times New Roman"/>
        </w:rPr>
      </w:pPr>
      <w:r w:rsidRPr="009D1038">
        <w:rPr>
          <w:rFonts w:cs="Times New Roman"/>
        </w:rPr>
        <w:t>Jas mentioned recording how we tested the software, using other groups as the test subjects.</w:t>
      </w:r>
    </w:p>
    <w:p w:rsidR="006A396A" w:rsidRPr="009D1038" w:rsidRDefault="006A396A" w:rsidP="006A396A">
      <w:pPr>
        <w:pStyle w:val="ListParagraph"/>
        <w:numPr>
          <w:ilvl w:val="0"/>
          <w:numId w:val="26"/>
        </w:numPr>
        <w:spacing w:after="0" w:line="360" w:lineRule="auto"/>
        <w:rPr>
          <w:rFonts w:cs="Times New Roman"/>
        </w:rPr>
      </w:pPr>
      <w:r w:rsidRPr="009D1038">
        <w:rPr>
          <w:rFonts w:cs="Times New Roman"/>
        </w:rPr>
        <w:t>Antao and Kefu have placed the database online</w:t>
      </w:r>
    </w:p>
    <w:p w:rsidR="006A396A" w:rsidRPr="009D1038" w:rsidRDefault="006A396A" w:rsidP="006A396A">
      <w:pPr>
        <w:pStyle w:val="ListParagraph"/>
        <w:numPr>
          <w:ilvl w:val="0"/>
          <w:numId w:val="26"/>
        </w:numPr>
        <w:spacing w:after="0" w:line="360" w:lineRule="auto"/>
        <w:rPr>
          <w:rFonts w:cs="Times New Roman"/>
        </w:rPr>
      </w:pPr>
      <w:r w:rsidRPr="009D1038">
        <w:rPr>
          <w:rFonts w:cs="Times New Roman"/>
        </w:rPr>
        <w:t>Chris looked into wrapping website onto a mobile device, told by John that is too far outside scope. Completed a design brief and everyone else will send the parts of the design brief they completed to Chris to add in.</w:t>
      </w:r>
    </w:p>
    <w:p w:rsidR="006A396A" w:rsidRPr="009D1038" w:rsidRDefault="006A396A" w:rsidP="006A396A">
      <w:pPr>
        <w:pStyle w:val="ListParagraph"/>
        <w:numPr>
          <w:ilvl w:val="0"/>
          <w:numId w:val="26"/>
        </w:numPr>
        <w:spacing w:after="0" w:line="360" w:lineRule="auto"/>
        <w:rPr>
          <w:rFonts w:cs="Times New Roman"/>
        </w:rPr>
      </w:pPr>
      <w:r w:rsidRPr="009D1038">
        <w:rPr>
          <w:rFonts w:cs="Times New Roman"/>
        </w:rPr>
        <w:t>John said we all have to be involved in the team presentation.</w:t>
      </w:r>
    </w:p>
    <w:p w:rsidR="006A396A" w:rsidRPr="009D1038" w:rsidRDefault="006A396A" w:rsidP="006A396A">
      <w:pPr>
        <w:pStyle w:val="ListParagraph"/>
        <w:numPr>
          <w:ilvl w:val="0"/>
          <w:numId w:val="26"/>
        </w:numPr>
        <w:spacing w:after="0" w:line="360" w:lineRule="auto"/>
        <w:rPr>
          <w:rFonts w:cs="Times New Roman"/>
        </w:rPr>
      </w:pPr>
      <w:r w:rsidRPr="009D1038">
        <w:rPr>
          <w:rFonts w:cs="Times New Roman"/>
        </w:rPr>
        <w:t>Group allocation of marks mentioned.</w:t>
      </w:r>
    </w:p>
    <w:p w:rsidR="006A396A" w:rsidRPr="009D1038" w:rsidRDefault="006A396A" w:rsidP="006A396A">
      <w:pPr>
        <w:pStyle w:val="ListParagraph"/>
        <w:numPr>
          <w:ilvl w:val="0"/>
          <w:numId w:val="26"/>
        </w:numPr>
        <w:spacing w:after="0" w:line="360" w:lineRule="auto"/>
        <w:rPr>
          <w:rFonts w:cs="Times New Roman"/>
        </w:rPr>
      </w:pPr>
      <w:r w:rsidRPr="009D1038">
        <w:rPr>
          <w:rFonts w:cs="Times New Roman"/>
        </w:rPr>
        <w:t>Jas spoke about working on Dijkstra’s algorithm and how far he got with the work. 2(n-2) used to work out the stopping time in between stations.</w:t>
      </w:r>
    </w:p>
    <w:p w:rsidR="006A396A" w:rsidRPr="009D1038" w:rsidRDefault="006A396A" w:rsidP="006A396A">
      <w:pPr>
        <w:pStyle w:val="ListParagraph"/>
        <w:numPr>
          <w:ilvl w:val="0"/>
          <w:numId w:val="26"/>
        </w:numPr>
        <w:spacing w:after="0" w:line="360" w:lineRule="auto"/>
        <w:rPr>
          <w:rFonts w:cs="Times New Roman"/>
        </w:rPr>
      </w:pPr>
      <w:r w:rsidRPr="009D1038">
        <w:rPr>
          <w:rFonts w:cs="Times New Roman"/>
        </w:rPr>
        <w:t>Antao and Kefu have created 3 stations in the database as a tester will create 10 in total.</w:t>
      </w:r>
    </w:p>
    <w:p w:rsidR="006A396A" w:rsidRPr="009D1038" w:rsidRDefault="006A396A" w:rsidP="006A396A">
      <w:pPr>
        <w:pStyle w:val="ListParagraph"/>
        <w:numPr>
          <w:ilvl w:val="0"/>
          <w:numId w:val="26"/>
        </w:numPr>
        <w:spacing w:after="0" w:line="360" w:lineRule="auto"/>
        <w:rPr>
          <w:rFonts w:cs="Times New Roman"/>
        </w:rPr>
      </w:pPr>
      <w:r w:rsidRPr="009D1038">
        <w:rPr>
          <w:rFonts w:cs="Times New Roman"/>
        </w:rPr>
        <w:t>Chris to take all meeting notes and place into the format.</w:t>
      </w:r>
    </w:p>
    <w:p w:rsidR="006A396A" w:rsidRPr="009D1038" w:rsidRDefault="006A396A" w:rsidP="006A396A">
      <w:pPr>
        <w:pStyle w:val="ListParagraph"/>
        <w:numPr>
          <w:ilvl w:val="0"/>
          <w:numId w:val="26"/>
        </w:numPr>
        <w:spacing w:after="0" w:line="360" w:lineRule="auto"/>
        <w:rPr>
          <w:rFonts w:cs="Times New Roman"/>
        </w:rPr>
      </w:pPr>
      <w:r w:rsidRPr="009D1038">
        <w:rPr>
          <w:rFonts w:cs="Times New Roman"/>
        </w:rPr>
        <w:t>Antao and Kefu to send screenshot of database to Jas.</w:t>
      </w:r>
    </w:p>
    <w:p w:rsidR="006A396A" w:rsidRPr="009D1038" w:rsidRDefault="006A396A" w:rsidP="006A396A">
      <w:pPr>
        <w:spacing w:line="360" w:lineRule="auto"/>
        <w:rPr>
          <w:rFonts w:cs="Times New Roman"/>
        </w:rPr>
      </w:pPr>
    </w:p>
    <w:p w:rsidR="006A396A" w:rsidRPr="009D1038" w:rsidRDefault="006A396A" w:rsidP="006A396A">
      <w:pPr>
        <w:spacing w:line="360" w:lineRule="auto"/>
        <w:rPr>
          <w:rFonts w:cs="Times New Roman"/>
        </w:rPr>
      </w:pPr>
      <w:r w:rsidRPr="009D1038">
        <w:rPr>
          <w:rFonts w:cs="Times New Roman"/>
        </w:rPr>
        <w:t>ALLOCATED TASKS TO BE COMPLETED:</w:t>
      </w:r>
    </w:p>
    <w:p w:rsidR="006A396A" w:rsidRPr="009D1038" w:rsidRDefault="006A396A" w:rsidP="006A396A">
      <w:pPr>
        <w:pStyle w:val="ListParagraph"/>
        <w:numPr>
          <w:ilvl w:val="0"/>
          <w:numId w:val="20"/>
        </w:numPr>
        <w:spacing w:after="0" w:line="360" w:lineRule="auto"/>
        <w:rPr>
          <w:rFonts w:cs="Times New Roman"/>
        </w:rPr>
      </w:pPr>
      <w:r w:rsidRPr="009D1038">
        <w:rPr>
          <w:rFonts w:cs="Times New Roman"/>
        </w:rPr>
        <w:t>Speak to Steve about the methodology</w:t>
      </w:r>
    </w:p>
    <w:p w:rsidR="006A396A" w:rsidRPr="009D1038" w:rsidRDefault="006A396A" w:rsidP="006A396A">
      <w:pPr>
        <w:pStyle w:val="ListParagraph"/>
        <w:numPr>
          <w:ilvl w:val="0"/>
          <w:numId w:val="20"/>
        </w:numPr>
        <w:spacing w:after="0" w:line="360" w:lineRule="auto"/>
        <w:rPr>
          <w:rFonts w:cs="Times New Roman"/>
        </w:rPr>
      </w:pPr>
      <w:r w:rsidRPr="009D1038">
        <w:rPr>
          <w:rFonts w:cs="Times New Roman"/>
        </w:rPr>
        <w:t>Leave obvious gaps in the presentation.</w:t>
      </w:r>
    </w:p>
    <w:p w:rsidR="006A396A" w:rsidRPr="009D1038" w:rsidRDefault="006A396A" w:rsidP="006A396A">
      <w:pPr>
        <w:pStyle w:val="ListParagraph"/>
        <w:numPr>
          <w:ilvl w:val="0"/>
          <w:numId w:val="20"/>
        </w:numPr>
        <w:spacing w:after="0" w:line="360" w:lineRule="auto"/>
        <w:rPr>
          <w:rFonts w:cs="Times New Roman"/>
        </w:rPr>
      </w:pPr>
      <w:r w:rsidRPr="009D1038">
        <w:rPr>
          <w:rFonts w:cs="Times New Roman"/>
        </w:rPr>
        <w:t>How long is presentation? Ask Steve.</w:t>
      </w:r>
    </w:p>
    <w:p w:rsidR="006A396A" w:rsidRPr="009D1038" w:rsidRDefault="006A396A" w:rsidP="006A396A">
      <w:pPr>
        <w:pStyle w:val="ListParagraph"/>
        <w:numPr>
          <w:ilvl w:val="0"/>
          <w:numId w:val="20"/>
        </w:numPr>
        <w:spacing w:after="0" w:line="360" w:lineRule="auto"/>
        <w:rPr>
          <w:rFonts w:cs="Times New Roman"/>
        </w:rPr>
      </w:pPr>
      <w:r w:rsidRPr="009D1038">
        <w:rPr>
          <w:rFonts w:cs="Times New Roman"/>
        </w:rPr>
        <w:t>Continue to complete the tasks we set in the informal meeting – Gary doing the methodology as an additional test, Chris to do CSS bring in everything everyone has contributed.</w:t>
      </w:r>
    </w:p>
    <w:p w:rsidR="006A396A" w:rsidRPr="009D1038" w:rsidRDefault="006A396A" w:rsidP="006A396A">
      <w:pPr>
        <w:spacing w:line="360" w:lineRule="auto"/>
        <w:rPr>
          <w:rFonts w:cs="Times New Roman"/>
        </w:rPr>
      </w:pPr>
    </w:p>
    <w:p w:rsidR="006A396A" w:rsidRPr="009D1038" w:rsidRDefault="006A396A" w:rsidP="006A396A">
      <w:pPr>
        <w:spacing w:line="360" w:lineRule="auto"/>
        <w:rPr>
          <w:rFonts w:cs="Times New Roman"/>
        </w:rPr>
      </w:pPr>
      <w:r w:rsidRPr="009D1038">
        <w:rPr>
          <w:rFonts w:cs="Times New Roman"/>
        </w:rPr>
        <w:t>NEXT MEETING: week beginning 15</w:t>
      </w:r>
      <w:r w:rsidRPr="009D1038">
        <w:rPr>
          <w:rFonts w:cs="Times New Roman"/>
          <w:vertAlign w:val="superscript"/>
        </w:rPr>
        <w:t>th</w:t>
      </w:r>
      <w:r w:rsidRPr="009D1038">
        <w:rPr>
          <w:rFonts w:cs="Times New Roman"/>
        </w:rPr>
        <w:t xml:space="preserve"> April</w:t>
      </w:r>
    </w:p>
    <w:p w:rsidR="006A396A" w:rsidRPr="009D1038" w:rsidRDefault="006A396A" w:rsidP="006A396A">
      <w:pPr>
        <w:spacing w:line="360" w:lineRule="auto"/>
        <w:rPr>
          <w:rFonts w:cs="Times New Roman"/>
        </w:rPr>
      </w:pPr>
      <w:r w:rsidRPr="009D1038">
        <w:rPr>
          <w:rFonts w:cs="Times New Roman"/>
        </w:rPr>
        <w:t>MEETING CLOSED: 1pm</w:t>
      </w:r>
    </w:p>
    <w:p w:rsidR="00FC0B01" w:rsidRPr="009D1038" w:rsidRDefault="00FC0B01" w:rsidP="00FC0B01">
      <w:pPr>
        <w:pStyle w:val="Heading2"/>
        <w:rPr>
          <w:rFonts w:asciiTheme="minorHAnsi" w:hAnsiTheme="minorHAnsi"/>
          <w:sz w:val="22"/>
          <w:szCs w:val="22"/>
        </w:rPr>
      </w:pPr>
      <w:bookmarkStart w:id="13" w:name="_Toc355349882"/>
      <w:r w:rsidRPr="009D1038">
        <w:rPr>
          <w:rFonts w:asciiTheme="minorHAnsi" w:hAnsiTheme="minorHAnsi"/>
          <w:sz w:val="22"/>
          <w:szCs w:val="22"/>
        </w:rPr>
        <w:lastRenderedPageBreak/>
        <w:t>Meeting 6</w:t>
      </w:r>
      <w:bookmarkEnd w:id="13"/>
    </w:p>
    <w:p w:rsidR="006A396A" w:rsidRPr="009D1038" w:rsidRDefault="006A396A" w:rsidP="006A396A"/>
    <w:p w:rsidR="006A396A" w:rsidRPr="009D1038" w:rsidRDefault="00927543" w:rsidP="00927543">
      <w:pPr>
        <w:spacing w:line="360" w:lineRule="auto"/>
        <w:jc w:val="center"/>
        <w:rPr>
          <w:rFonts w:cs="Times New Roman"/>
        </w:rPr>
      </w:pPr>
      <w:r>
        <w:rPr>
          <w:rFonts w:cs="Times New Roman"/>
        </w:rPr>
        <w:t>MEETING HELD: 23/04/2012</w:t>
      </w:r>
    </w:p>
    <w:p w:rsidR="006A396A" w:rsidRPr="009D1038" w:rsidRDefault="006A396A" w:rsidP="00927543">
      <w:pPr>
        <w:spacing w:line="360" w:lineRule="auto"/>
        <w:jc w:val="center"/>
        <w:rPr>
          <w:rFonts w:cs="Times New Roman"/>
        </w:rPr>
      </w:pPr>
      <w:r w:rsidRPr="009D1038">
        <w:rPr>
          <w:rFonts w:cs="Times New Roman"/>
        </w:rPr>
        <w:t>MINUTES</w:t>
      </w:r>
    </w:p>
    <w:p w:rsidR="006A396A" w:rsidRPr="009D1038" w:rsidRDefault="006A396A" w:rsidP="006A396A">
      <w:pPr>
        <w:spacing w:line="360" w:lineRule="auto"/>
        <w:rPr>
          <w:rFonts w:cs="Times New Roman"/>
        </w:rPr>
      </w:pPr>
    </w:p>
    <w:p w:rsidR="006A396A" w:rsidRPr="009D1038" w:rsidRDefault="006A396A" w:rsidP="006A396A">
      <w:pPr>
        <w:spacing w:line="360" w:lineRule="auto"/>
        <w:rPr>
          <w:rFonts w:cs="Times New Roman"/>
        </w:rPr>
      </w:pPr>
      <w:r w:rsidRPr="009D1038">
        <w:rPr>
          <w:rFonts w:cs="Times New Roman"/>
        </w:rPr>
        <w:t>VENUE: D</w:t>
      </w:r>
      <w:r w:rsidR="00927543">
        <w:rPr>
          <w:rFonts w:cs="Times New Roman"/>
        </w:rPr>
        <w:t>AYSH.Rack.Side.PC</w:t>
      </w:r>
    </w:p>
    <w:p w:rsidR="006A396A" w:rsidRPr="009D1038" w:rsidRDefault="00927543" w:rsidP="006A396A">
      <w:pPr>
        <w:spacing w:line="360" w:lineRule="auto"/>
        <w:rPr>
          <w:rFonts w:cs="Times New Roman"/>
        </w:rPr>
      </w:pPr>
      <w:r>
        <w:rPr>
          <w:rFonts w:cs="Times New Roman"/>
        </w:rPr>
        <w:t>TIME: 12:10 pm</w:t>
      </w:r>
    </w:p>
    <w:p w:rsidR="006A396A" w:rsidRPr="009D1038" w:rsidRDefault="00927543" w:rsidP="006A396A">
      <w:pPr>
        <w:spacing w:line="360" w:lineRule="auto"/>
        <w:rPr>
          <w:rFonts w:cs="Times New Roman"/>
        </w:rPr>
      </w:pPr>
      <w:r>
        <w:rPr>
          <w:rFonts w:cs="Times New Roman"/>
        </w:rPr>
        <w:t>CHAIRMAN: Christopher Kerr</w:t>
      </w:r>
    </w:p>
    <w:p w:rsidR="006A396A" w:rsidRPr="009D1038" w:rsidRDefault="00927543" w:rsidP="006A396A">
      <w:pPr>
        <w:spacing w:line="360" w:lineRule="auto"/>
        <w:rPr>
          <w:rFonts w:cs="Times New Roman"/>
        </w:rPr>
      </w:pPr>
      <w:r>
        <w:rPr>
          <w:rFonts w:cs="Times New Roman"/>
        </w:rPr>
        <w:t>SECRETARY: Jasjot Mattu</w:t>
      </w:r>
    </w:p>
    <w:p w:rsidR="006A396A" w:rsidRPr="009D1038" w:rsidRDefault="006A396A" w:rsidP="006A396A">
      <w:pPr>
        <w:spacing w:line="360" w:lineRule="auto"/>
        <w:rPr>
          <w:rFonts w:cs="Times New Roman"/>
        </w:rPr>
      </w:pPr>
      <w:r w:rsidRPr="009D1038">
        <w:rPr>
          <w:rFonts w:cs="Times New Roman"/>
        </w:rPr>
        <w:t>PRESENT: Gary Carr</w:t>
      </w:r>
    </w:p>
    <w:p w:rsidR="006A396A" w:rsidRPr="009D1038" w:rsidRDefault="006A396A" w:rsidP="006A396A">
      <w:pPr>
        <w:spacing w:line="360" w:lineRule="auto"/>
        <w:rPr>
          <w:rFonts w:cs="Times New Roman"/>
        </w:rPr>
      </w:pPr>
      <w:r w:rsidRPr="009D1038">
        <w:rPr>
          <w:rFonts w:cs="Times New Roman"/>
        </w:rPr>
        <w:t>Christopher Kerr</w:t>
      </w:r>
    </w:p>
    <w:p w:rsidR="006A396A" w:rsidRPr="009D1038" w:rsidRDefault="006A396A" w:rsidP="006A396A">
      <w:pPr>
        <w:spacing w:line="360" w:lineRule="auto"/>
        <w:rPr>
          <w:rFonts w:cs="Times New Roman"/>
        </w:rPr>
      </w:pPr>
      <w:r w:rsidRPr="009D1038">
        <w:rPr>
          <w:rFonts w:cs="Times New Roman"/>
        </w:rPr>
        <w:t>Kefu Li</w:t>
      </w:r>
    </w:p>
    <w:p w:rsidR="006A396A" w:rsidRPr="009D1038" w:rsidRDefault="006A396A" w:rsidP="006A396A">
      <w:pPr>
        <w:spacing w:line="360" w:lineRule="auto"/>
        <w:rPr>
          <w:rFonts w:cs="Times New Roman"/>
        </w:rPr>
      </w:pPr>
      <w:r w:rsidRPr="009D1038">
        <w:rPr>
          <w:rFonts w:cs="Times New Roman"/>
        </w:rPr>
        <w:t>Jasjot Mattu</w:t>
      </w:r>
    </w:p>
    <w:p w:rsidR="006A396A" w:rsidRPr="009D1038" w:rsidRDefault="006A396A" w:rsidP="006A396A">
      <w:pPr>
        <w:spacing w:line="360" w:lineRule="auto"/>
        <w:rPr>
          <w:rFonts w:cs="Times New Roman"/>
        </w:rPr>
      </w:pPr>
      <w:r w:rsidRPr="009D1038">
        <w:rPr>
          <w:rFonts w:cs="Times New Roman"/>
        </w:rPr>
        <w:t>Antao Xu</w:t>
      </w:r>
    </w:p>
    <w:p w:rsidR="006A396A" w:rsidRPr="009D1038" w:rsidRDefault="00927543" w:rsidP="006A396A">
      <w:pPr>
        <w:spacing w:line="360" w:lineRule="auto"/>
        <w:rPr>
          <w:rFonts w:cs="Times New Roman"/>
        </w:rPr>
      </w:pPr>
      <w:r>
        <w:rPr>
          <w:rFonts w:cs="Times New Roman"/>
        </w:rPr>
        <w:t>John Nicholson (monitor)</w:t>
      </w:r>
    </w:p>
    <w:p w:rsidR="006A396A" w:rsidRPr="009D1038" w:rsidRDefault="006A396A" w:rsidP="006A396A">
      <w:pPr>
        <w:spacing w:line="360" w:lineRule="auto"/>
        <w:rPr>
          <w:rFonts w:cs="Times New Roman"/>
        </w:rPr>
      </w:pPr>
      <w:r w:rsidRPr="009D1038">
        <w:rPr>
          <w:rFonts w:cs="Times New Roman"/>
        </w:rPr>
        <w:t>APOLOGIES: N/A</w:t>
      </w:r>
    </w:p>
    <w:p w:rsidR="006A396A" w:rsidRPr="009D1038" w:rsidRDefault="006A396A" w:rsidP="006A396A">
      <w:pPr>
        <w:spacing w:line="360" w:lineRule="auto"/>
        <w:rPr>
          <w:rFonts w:cs="Times New Roman"/>
        </w:rPr>
      </w:pPr>
    </w:p>
    <w:p w:rsidR="006A396A" w:rsidRPr="009D1038" w:rsidRDefault="006A396A" w:rsidP="006A396A">
      <w:pPr>
        <w:spacing w:line="360" w:lineRule="auto"/>
        <w:rPr>
          <w:rFonts w:cs="Times New Roman"/>
        </w:rPr>
      </w:pPr>
      <w:r w:rsidRPr="009D1038">
        <w:rPr>
          <w:rFonts w:cs="Times New Roman"/>
        </w:rPr>
        <w:t xml:space="preserve">TASKS </w:t>
      </w:r>
      <w:r w:rsidR="00927543">
        <w:rPr>
          <w:rFonts w:cs="Times New Roman"/>
        </w:rPr>
        <w:t>ARRIVING FROM PREVIOUS MEETING:</w:t>
      </w:r>
    </w:p>
    <w:p w:rsidR="006A396A" w:rsidRPr="009D1038" w:rsidRDefault="006A396A" w:rsidP="006A396A">
      <w:pPr>
        <w:pStyle w:val="ListParagraph"/>
        <w:numPr>
          <w:ilvl w:val="0"/>
          <w:numId w:val="20"/>
        </w:numPr>
        <w:spacing w:after="0" w:line="360" w:lineRule="auto"/>
        <w:rPr>
          <w:rFonts w:cs="Times New Roman"/>
        </w:rPr>
      </w:pPr>
      <w:r w:rsidRPr="009D1038">
        <w:rPr>
          <w:rFonts w:cs="Times New Roman"/>
        </w:rPr>
        <w:t>Speak to Steve about the methodology</w:t>
      </w:r>
    </w:p>
    <w:p w:rsidR="006A396A" w:rsidRPr="009D1038" w:rsidRDefault="006A396A" w:rsidP="006A396A">
      <w:pPr>
        <w:pStyle w:val="ListParagraph"/>
        <w:numPr>
          <w:ilvl w:val="0"/>
          <w:numId w:val="20"/>
        </w:numPr>
        <w:spacing w:after="0" w:line="360" w:lineRule="auto"/>
        <w:rPr>
          <w:rFonts w:cs="Times New Roman"/>
        </w:rPr>
      </w:pPr>
      <w:r w:rsidRPr="009D1038">
        <w:rPr>
          <w:rFonts w:cs="Times New Roman"/>
        </w:rPr>
        <w:t>Leave obvious gaps in the presentation.</w:t>
      </w:r>
    </w:p>
    <w:p w:rsidR="006A396A" w:rsidRPr="009D1038" w:rsidRDefault="006A396A" w:rsidP="006A396A">
      <w:pPr>
        <w:pStyle w:val="ListParagraph"/>
        <w:numPr>
          <w:ilvl w:val="0"/>
          <w:numId w:val="20"/>
        </w:numPr>
        <w:spacing w:after="0" w:line="360" w:lineRule="auto"/>
        <w:rPr>
          <w:rFonts w:cs="Times New Roman"/>
        </w:rPr>
      </w:pPr>
      <w:r w:rsidRPr="009D1038">
        <w:rPr>
          <w:rFonts w:cs="Times New Roman"/>
        </w:rPr>
        <w:t>How long is presentation? Ask Steve.</w:t>
      </w:r>
    </w:p>
    <w:p w:rsidR="006A396A" w:rsidRPr="009D1038" w:rsidRDefault="006A396A" w:rsidP="006A396A">
      <w:pPr>
        <w:pStyle w:val="ListParagraph"/>
        <w:numPr>
          <w:ilvl w:val="0"/>
          <w:numId w:val="20"/>
        </w:numPr>
        <w:spacing w:after="0" w:line="360" w:lineRule="auto"/>
        <w:rPr>
          <w:rFonts w:cs="Times New Roman"/>
        </w:rPr>
      </w:pPr>
      <w:r w:rsidRPr="009D1038">
        <w:rPr>
          <w:rFonts w:cs="Times New Roman"/>
        </w:rPr>
        <w:t>Continue to complete the tasks we set in the informal meeting – Gary doing the methodology as an additional test, Chris to do CSS bring in everything everyone has contributed.</w:t>
      </w:r>
    </w:p>
    <w:p w:rsidR="006A396A" w:rsidRPr="009D1038" w:rsidRDefault="006A396A" w:rsidP="006A396A">
      <w:pPr>
        <w:spacing w:line="360" w:lineRule="auto"/>
        <w:rPr>
          <w:rFonts w:cs="Times New Roman"/>
        </w:rPr>
      </w:pPr>
    </w:p>
    <w:p w:rsidR="00927543" w:rsidRDefault="00927543" w:rsidP="006A396A">
      <w:pPr>
        <w:spacing w:line="360" w:lineRule="auto"/>
        <w:rPr>
          <w:rFonts w:cs="Times New Roman"/>
        </w:rPr>
      </w:pPr>
    </w:p>
    <w:p w:rsidR="006A396A" w:rsidRPr="009D1038" w:rsidRDefault="006A396A" w:rsidP="006A396A">
      <w:pPr>
        <w:spacing w:line="360" w:lineRule="auto"/>
        <w:rPr>
          <w:rFonts w:cs="Times New Roman"/>
        </w:rPr>
      </w:pPr>
      <w:r w:rsidRPr="009D1038">
        <w:rPr>
          <w:rFonts w:cs="Times New Roman"/>
        </w:rPr>
        <w:lastRenderedPageBreak/>
        <w:t>GENERAL BUSINESS:</w:t>
      </w:r>
    </w:p>
    <w:p w:rsidR="006A396A" w:rsidRPr="009D1038" w:rsidRDefault="006A396A" w:rsidP="006A396A">
      <w:pPr>
        <w:pStyle w:val="ListParagraph"/>
        <w:numPr>
          <w:ilvl w:val="0"/>
          <w:numId w:val="26"/>
        </w:numPr>
        <w:spacing w:after="0" w:line="360" w:lineRule="auto"/>
        <w:rPr>
          <w:rFonts w:cs="Times New Roman"/>
        </w:rPr>
      </w:pPr>
      <w:r w:rsidRPr="009D1038">
        <w:rPr>
          <w:rFonts w:cs="Times New Roman"/>
        </w:rPr>
        <w:t>Showcase finalized website to John</w:t>
      </w:r>
    </w:p>
    <w:p w:rsidR="006A396A" w:rsidRPr="009D1038" w:rsidRDefault="006A396A" w:rsidP="006A396A">
      <w:pPr>
        <w:pStyle w:val="ListParagraph"/>
        <w:numPr>
          <w:ilvl w:val="0"/>
          <w:numId w:val="26"/>
        </w:numPr>
        <w:spacing w:after="0" w:line="360" w:lineRule="auto"/>
        <w:rPr>
          <w:rFonts w:cs="Times New Roman"/>
        </w:rPr>
      </w:pPr>
      <w:r w:rsidRPr="009D1038">
        <w:rPr>
          <w:rFonts w:cs="Times New Roman"/>
        </w:rPr>
        <w:t>Chris and Gary spoke about adding a print page button to the website. However John suggested that as long as journey times could be seen printing through browser would be fine. All agreed that it should be left as printing page solely through browser.</w:t>
      </w:r>
    </w:p>
    <w:p w:rsidR="006A396A" w:rsidRPr="009D1038" w:rsidRDefault="006A396A" w:rsidP="006A396A">
      <w:pPr>
        <w:pStyle w:val="ListParagraph"/>
        <w:numPr>
          <w:ilvl w:val="0"/>
          <w:numId w:val="26"/>
        </w:numPr>
        <w:spacing w:after="0" w:line="360" w:lineRule="auto"/>
        <w:rPr>
          <w:rFonts w:cs="Times New Roman"/>
        </w:rPr>
      </w:pPr>
      <w:r w:rsidRPr="009D1038">
        <w:rPr>
          <w:rFonts w:cs="Times New Roman"/>
        </w:rPr>
        <w:t>Chris spoke about problems with validating the HTML code.</w:t>
      </w:r>
    </w:p>
    <w:p w:rsidR="006A396A" w:rsidRPr="009D1038" w:rsidRDefault="006A396A" w:rsidP="006A396A">
      <w:pPr>
        <w:pStyle w:val="ListParagraph"/>
        <w:numPr>
          <w:ilvl w:val="0"/>
          <w:numId w:val="26"/>
        </w:numPr>
        <w:spacing w:after="0" w:line="360" w:lineRule="auto"/>
        <w:rPr>
          <w:rFonts w:cs="Times New Roman"/>
        </w:rPr>
      </w:pPr>
      <w:r w:rsidRPr="009D1038">
        <w:rPr>
          <w:rFonts w:cs="Times New Roman"/>
        </w:rPr>
        <w:t>Jas mentioned the testing, how it was from a user point of view. John said this was fine.</w:t>
      </w:r>
    </w:p>
    <w:p w:rsidR="006A396A" w:rsidRPr="009D1038" w:rsidRDefault="006A396A" w:rsidP="006A396A">
      <w:pPr>
        <w:pStyle w:val="ListParagraph"/>
        <w:numPr>
          <w:ilvl w:val="0"/>
          <w:numId w:val="26"/>
        </w:numPr>
        <w:spacing w:after="0" w:line="360" w:lineRule="auto"/>
        <w:rPr>
          <w:rFonts w:cs="Times New Roman"/>
        </w:rPr>
      </w:pPr>
      <w:r w:rsidRPr="009D1038">
        <w:rPr>
          <w:rFonts w:cs="Times New Roman"/>
        </w:rPr>
        <w:t>Gary talked about adding information features to website. All agreed that we were short for time to do this.</w:t>
      </w:r>
    </w:p>
    <w:p w:rsidR="006A396A" w:rsidRPr="009D1038" w:rsidRDefault="006A396A" w:rsidP="006A396A">
      <w:pPr>
        <w:pStyle w:val="ListParagraph"/>
        <w:numPr>
          <w:ilvl w:val="0"/>
          <w:numId w:val="26"/>
        </w:numPr>
        <w:spacing w:after="0" w:line="360" w:lineRule="auto"/>
        <w:rPr>
          <w:rFonts w:cs="Times New Roman"/>
        </w:rPr>
      </w:pPr>
      <w:r w:rsidRPr="009D1038">
        <w:rPr>
          <w:rFonts w:cs="Times New Roman"/>
        </w:rPr>
        <w:t>Began discussion about the team presentation.</w:t>
      </w:r>
    </w:p>
    <w:p w:rsidR="006A396A" w:rsidRPr="009D1038" w:rsidRDefault="006A396A" w:rsidP="006A396A">
      <w:pPr>
        <w:pStyle w:val="ListParagraph"/>
        <w:numPr>
          <w:ilvl w:val="0"/>
          <w:numId w:val="26"/>
        </w:numPr>
        <w:spacing w:after="0" w:line="360" w:lineRule="auto"/>
        <w:rPr>
          <w:rFonts w:cs="Times New Roman"/>
        </w:rPr>
      </w:pPr>
      <w:r w:rsidRPr="009D1038">
        <w:rPr>
          <w:rFonts w:cs="Times New Roman"/>
        </w:rPr>
        <w:t>Agreed on who should say what and on what order.</w:t>
      </w:r>
    </w:p>
    <w:p w:rsidR="006A396A" w:rsidRPr="009D1038" w:rsidRDefault="006A396A" w:rsidP="006A396A">
      <w:pPr>
        <w:pStyle w:val="ListParagraph"/>
        <w:numPr>
          <w:ilvl w:val="0"/>
          <w:numId w:val="26"/>
        </w:numPr>
        <w:spacing w:after="0" w:line="360" w:lineRule="auto"/>
        <w:rPr>
          <w:rFonts w:cs="Times New Roman"/>
        </w:rPr>
      </w:pPr>
      <w:r w:rsidRPr="009D1038">
        <w:rPr>
          <w:rFonts w:cs="Times New Roman"/>
        </w:rPr>
        <w:t xml:space="preserve">Jas to begin with group </w:t>
      </w:r>
      <w:r w:rsidR="00927543" w:rsidRPr="009D1038">
        <w:rPr>
          <w:rFonts w:cs="Times New Roman"/>
        </w:rPr>
        <w:t>dynamics</w:t>
      </w:r>
      <w:r w:rsidRPr="009D1038">
        <w:rPr>
          <w:rFonts w:cs="Times New Roman"/>
        </w:rPr>
        <w:t xml:space="preserve"> went on to discuss ideas he had for this in front of the rest of the group.</w:t>
      </w:r>
    </w:p>
    <w:p w:rsidR="006A396A" w:rsidRPr="009D1038" w:rsidRDefault="006A396A" w:rsidP="006A396A">
      <w:pPr>
        <w:pStyle w:val="ListParagraph"/>
        <w:numPr>
          <w:ilvl w:val="0"/>
          <w:numId w:val="26"/>
        </w:numPr>
        <w:spacing w:after="0" w:line="360" w:lineRule="auto"/>
        <w:rPr>
          <w:rFonts w:cs="Times New Roman"/>
        </w:rPr>
      </w:pPr>
      <w:r w:rsidRPr="009D1038">
        <w:rPr>
          <w:rFonts w:cs="Times New Roman"/>
        </w:rPr>
        <w:t>Antao talked about the waterfall model , said  aloud his ideas for this</w:t>
      </w:r>
    </w:p>
    <w:p w:rsidR="006A396A" w:rsidRPr="009D1038" w:rsidRDefault="006A396A" w:rsidP="006A396A">
      <w:pPr>
        <w:pStyle w:val="ListParagraph"/>
        <w:numPr>
          <w:ilvl w:val="0"/>
          <w:numId w:val="26"/>
        </w:numPr>
        <w:spacing w:after="0" w:line="360" w:lineRule="auto"/>
        <w:rPr>
          <w:rFonts w:cs="Times New Roman"/>
        </w:rPr>
      </w:pPr>
      <w:r w:rsidRPr="009D1038">
        <w:rPr>
          <w:rFonts w:cs="Times New Roman"/>
        </w:rPr>
        <w:t>Kefu discussed his ideas for talking about problems during the design review as a part of the presentation</w:t>
      </w:r>
    </w:p>
    <w:p w:rsidR="006A396A" w:rsidRPr="009D1038" w:rsidRDefault="006A396A" w:rsidP="006A396A">
      <w:pPr>
        <w:pStyle w:val="ListParagraph"/>
        <w:numPr>
          <w:ilvl w:val="0"/>
          <w:numId w:val="26"/>
        </w:numPr>
        <w:spacing w:after="0" w:line="360" w:lineRule="auto"/>
        <w:rPr>
          <w:rFonts w:cs="Times New Roman"/>
        </w:rPr>
      </w:pPr>
      <w:r w:rsidRPr="009D1038">
        <w:rPr>
          <w:rFonts w:cs="Times New Roman"/>
        </w:rPr>
        <w:t>Chris talked about his ideas for the HTML and website experience for the presentation</w:t>
      </w:r>
    </w:p>
    <w:p w:rsidR="006A396A" w:rsidRPr="009D1038" w:rsidRDefault="006A396A" w:rsidP="006A396A">
      <w:pPr>
        <w:pStyle w:val="ListParagraph"/>
        <w:numPr>
          <w:ilvl w:val="0"/>
          <w:numId w:val="26"/>
        </w:numPr>
        <w:spacing w:after="0" w:line="360" w:lineRule="auto"/>
        <w:rPr>
          <w:rFonts w:cs="Times New Roman"/>
        </w:rPr>
      </w:pPr>
      <w:r w:rsidRPr="009D1038">
        <w:rPr>
          <w:rFonts w:cs="Times New Roman"/>
        </w:rPr>
        <w:t>Gary showcased his ideas for showing database functionality</w:t>
      </w:r>
    </w:p>
    <w:p w:rsidR="006A396A" w:rsidRPr="009D1038" w:rsidRDefault="006A396A" w:rsidP="006A396A">
      <w:pPr>
        <w:pStyle w:val="ListParagraph"/>
        <w:numPr>
          <w:ilvl w:val="0"/>
          <w:numId w:val="26"/>
        </w:numPr>
        <w:spacing w:after="0" w:line="360" w:lineRule="auto"/>
        <w:rPr>
          <w:rFonts w:cs="Times New Roman"/>
        </w:rPr>
      </w:pPr>
      <w:r w:rsidRPr="009D1038">
        <w:rPr>
          <w:rFonts w:cs="Times New Roman"/>
        </w:rPr>
        <w:t>Agreed on presentation order; Jas, Antao, Kefu, Chris and then Gary</w:t>
      </w:r>
    </w:p>
    <w:p w:rsidR="006A396A" w:rsidRPr="009D1038" w:rsidRDefault="006A396A" w:rsidP="006A396A">
      <w:pPr>
        <w:pStyle w:val="ListParagraph"/>
        <w:numPr>
          <w:ilvl w:val="0"/>
          <w:numId w:val="26"/>
        </w:numPr>
        <w:spacing w:after="0" w:line="360" w:lineRule="auto"/>
        <w:rPr>
          <w:rFonts w:cs="Times New Roman"/>
        </w:rPr>
      </w:pPr>
      <w:r w:rsidRPr="009D1038">
        <w:rPr>
          <w:rFonts w:cs="Times New Roman"/>
        </w:rPr>
        <w:t>Agreed to do practices runs during informal meetings before the presentation.</w:t>
      </w:r>
    </w:p>
    <w:p w:rsidR="006A396A" w:rsidRPr="009D1038" w:rsidRDefault="006A396A" w:rsidP="006A396A">
      <w:pPr>
        <w:pStyle w:val="ListParagraph"/>
        <w:numPr>
          <w:ilvl w:val="0"/>
          <w:numId w:val="26"/>
        </w:numPr>
        <w:spacing w:after="0" w:line="360" w:lineRule="auto"/>
        <w:rPr>
          <w:rFonts w:cs="Times New Roman"/>
        </w:rPr>
      </w:pPr>
      <w:r w:rsidRPr="009D1038">
        <w:rPr>
          <w:rFonts w:cs="Times New Roman"/>
        </w:rPr>
        <w:t xml:space="preserve">Talked about the design review, allocated who should do what, namely Gary- Overview, Chris – GUI, Antao- Overview of components, Kefu – Class Diagrams, Jas- Activity and Sequence diagrams. </w:t>
      </w:r>
    </w:p>
    <w:p w:rsidR="006A396A" w:rsidRPr="009D1038" w:rsidRDefault="006A396A" w:rsidP="006A396A">
      <w:pPr>
        <w:pStyle w:val="ListParagraph"/>
        <w:numPr>
          <w:ilvl w:val="0"/>
          <w:numId w:val="26"/>
        </w:numPr>
        <w:spacing w:after="0" w:line="360" w:lineRule="auto"/>
        <w:rPr>
          <w:rFonts w:cs="Times New Roman"/>
        </w:rPr>
      </w:pPr>
      <w:r w:rsidRPr="009D1038">
        <w:rPr>
          <w:rFonts w:cs="Times New Roman"/>
        </w:rPr>
        <w:t>Agreed to ask Dr. Steve Riddle for further clarification about design review.</w:t>
      </w:r>
    </w:p>
    <w:p w:rsidR="006A396A" w:rsidRPr="009D1038" w:rsidRDefault="006A396A" w:rsidP="006A396A">
      <w:pPr>
        <w:pStyle w:val="ListParagraph"/>
        <w:numPr>
          <w:ilvl w:val="0"/>
          <w:numId w:val="26"/>
        </w:numPr>
        <w:spacing w:after="0" w:line="360" w:lineRule="auto"/>
        <w:rPr>
          <w:rFonts w:cs="Times New Roman"/>
        </w:rPr>
      </w:pPr>
      <w:r w:rsidRPr="009D1038">
        <w:rPr>
          <w:rFonts w:cs="Times New Roman"/>
        </w:rPr>
        <w:t>Agreed to discuss group report and appendices in next informal meeting</w:t>
      </w:r>
    </w:p>
    <w:p w:rsidR="008B39D2" w:rsidRDefault="008B39D2" w:rsidP="006A396A">
      <w:pPr>
        <w:spacing w:line="360" w:lineRule="auto"/>
        <w:rPr>
          <w:rFonts w:cs="Times New Roman"/>
        </w:rPr>
      </w:pPr>
    </w:p>
    <w:p w:rsidR="006A396A" w:rsidRPr="009D1038" w:rsidRDefault="006A396A" w:rsidP="006A396A">
      <w:pPr>
        <w:spacing w:line="360" w:lineRule="auto"/>
        <w:rPr>
          <w:rFonts w:cs="Times New Roman"/>
        </w:rPr>
      </w:pPr>
      <w:r w:rsidRPr="009D1038">
        <w:rPr>
          <w:rFonts w:cs="Times New Roman"/>
        </w:rPr>
        <w:t>ALLOCATED TASKS TO BE COMPLETED:</w:t>
      </w:r>
    </w:p>
    <w:p w:rsidR="006A396A" w:rsidRPr="009D1038" w:rsidRDefault="006A396A" w:rsidP="006A396A">
      <w:pPr>
        <w:pStyle w:val="ListParagraph"/>
        <w:numPr>
          <w:ilvl w:val="0"/>
          <w:numId w:val="20"/>
        </w:numPr>
        <w:spacing w:after="0" w:line="360" w:lineRule="auto"/>
        <w:rPr>
          <w:rFonts w:cs="Times New Roman"/>
        </w:rPr>
      </w:pPr>
      <w:r w:rsidRPr="009D1038">
        <w:rPr>
          <w:rFonts w:cs="Times New Roman"/>
        </w:rPr>
        <w:t>All  members to finalize their respective parts of the presentation</w:t>
      </w:r>
    </w:p>
    <w:p w:rsidR="006A396A" w:rsidRPr="009D1038" w:rsidRDefault="006A396A" w:rsidP="006A396A">
      <w:pPr>
        <w:pStyle w:val="ListParagraph"/>
        <w:numPr>
          <w:ilvl w:val="0"/>
          <w:numId w:val="20"/>
        </w:numPr>
        <w:spacing w:after="0" w:line="360" w:lineRule="auto"/>
        <w:rPr>
          <w:rFonts w:cs="Times New Roman"/>
        </w:rPr>
      </w:pPr>
      <w:r w:rsidRPr="009D1038">
        <w:rPr>
          <w:rFonts w:cs="Times New Roman"/>
        </w:rPr>
        <w:t>To meet up and do a practice run of the presentation</w:t>
      </w:r>
    </w:p>
    <w:p w:rsidR="006A396A" w:rsidRPr="009D1038" w:rsidRDefault="006A396A" w:rsidP="006A396A">
      <w:pPr>
        <w:pStyle w:val="ListParagraph"/>
        <w:numPr>
          <w:ilvl w:val="0"/>
          <w:numId w:val="20"/>
        </w:numPr>
        <w:spacing w:after="0" w:line="360" w:lineRule="auto"/>
        <w:rPr>
          <w:rFonts w:cs="Times New Roman"/>
        </w:rPr>
      </w:pPr>
      <w:r w:rsidRPr="009D1038">
        <w:rPr>
          <w:rFonts w:cs="Times New Roman"/>
        </w:rPr>
        <w:t>Do task with the design review</w:t>
      </w:r>
    </w:p>
    <w:p w:rsidR="006A396A" w:rsidRPr="009D1038" w:rsidRDefault="006A396A" w:rsidP="006A396A">
      <w:pPr>
        <w:pStyle w:val="ListParagraph"/>
        <w:numPr>
          <w:ilvl w:val="0"/>
          <w:numId w:val="20"/>
        </w:numPr>
        <w:spacing w:after="0" w:line="360" w:lineRule="auto"/>
        <w:rPr>
          <w:rFonts w:cs="Times New Roman"/>
        </w:rPr>
      </w:pPr>
      <w:r w:rsidRPr="009D1038">
        <w:rPr>
          <w:rFonts w:cs="Times New Roman"/>
        </w:rPr>
        <w:t>Ask Dr. Steve Riddle for clarification of design review.</w:t>
      </w:r>
    </w:p>
    <w:p w:rsidR="006A396A" w:rsidRPr="009D1038" w:rsidRDefault="006A396A" w:rsidP="006A396A">
      <w:pPr>
        <w:pStyle w:val="ListParagraph"/>
        <w:numPr>
          <w:ilvl w:val="0"/>
          <w:numId w:val="20"/>
        </w:numPr>
        <w:spacing w:after="0" w:line="360" w:lineRule="auto"/>
        <w:rPr>
          <w:rFonts w:cs="Times New Roman"/>
        </w:rPr>
      </w:pPr>
      <w:r w:rsidRPr="009D1038">
        <w:rPr>
          <w:rFonts w:cs="Times New Roman"/>
        </w:rPr>
        <w:t>Finalize Group report and Appendices in informal meetings.</w:t>
      </w:r>
    </w:p>
    <w:p w:rsidR="006A396A" w:rsidRPr="009D1038" w:rsidRDefault="006A396A" w:rsidP="006A396A">
      <w:pPr>
        <w:pStyle w:val="ListParagraph"/>
        <w:spacing w:line="360" w:lineRule="auto"/>
        <w:rPr>
          <w:rFonts w:cs="Times New Roman"/>
        </w:rPr>
      </w:pPr>
    </w:p>
    <w:p w:rsidR="006A396A" w:rsidRPr="009D1038" w:rsidRDefault="006A396A" w:rsidP="006A396A">
      <w:pPr>
        <w:spacing w:line="360" w:lineRule="auto"/>
        <w:rPr>
          <w:rFonts w:cs="Times New Roman"/>
        </w:rPr>
      </w:pPr>
      <w:r w:rsidRPr="009D1038">
        <w:rPr>
          <w:rFonts w:cs="Times New Roman"/>
        </w:rPr>
        <w:t>NEX</w:t>
      </w:r>
      <w:r w:rsidR="00927543">
        <w:rPr>
          <w:rFonts w:cs="Times New Roman"/>
        </w:rPr>
        <w:t>T MEETING: Final Formal Meeting</w:t>
      </w:r>
    </w:p>
    <w:p w:rsidR="006A396A" w:rsidRPr="009D1038" w:rsidRDefault="006A396A" w:rsidP="006A396A">
      <w:pPr>
        <w:spacing w:line="360" w:lineRule="auto"/>
        <w:rPr>
          <w:rFonts w:cs="Times New Roman"/>
        </w:rPr>
      </w:pPr>
      <w:r w:rsidRPr="009D1038">
        <w:rPr>
          <w:rFonts w:cs="Times New Roman"/>
        </w:rPr>
        <w:t>MEETING CLOSED: 1:10pm</w:t>
      </w:r>
    </w:p>
    <w:p w:rsidR="006A396A" w:rsidRPr="009D1038" w:rsidRDefault="006A396A" w:rsidP="006A396A"/>
    <w:p w:rsidR="008A4758" w:rsidRPr="009D1038" w:rsidRDefault="008A4758"/>
    <w:sectPr w:rsidR="008A4758" w:rsidRPr="009D1038">
      <w:footerReference w:type="default" r:id="rId9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60A93" w:rsidRDefault="00A60A93" w:rsidP="00E70A0F">
      <w:pPr>
        <w:spacing w:after="0" w:line="240" w:lineRule="auto"/>
      </w:pPr>
      <w:r>
        <w:separator/>
      </w:r>
    </w:p>
  </w:endnote>
  <w:endnote w:type="continuationSeparator" w:id="0">
    <w:p w:rsidR="00A60A93" w:rsidRDefault="00A60A93" w:rsidP="00E70A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Futura Bk">
    <w:altName w:val="Century Gothic"/>
    <w:charset w:val="00"/>
    <w:family w:val="swiss"/>
    <w:pitch w:val="variable"/>
    <w:sig w:usb0="00000287" w:usb1="00000000" w:usb2="00000000" w:usb3="00000000" w:csb0="0000009F" w:csb1="00000000"/>
  </w:font>
  <w:font w:name="Eurostile">
    <w:charset w:val="00"/>
    <w:family w:val="auto"/>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42567781"/>
      <w:docPartObj>
        <w:docPartGallery w:val="Page Numbers (Bottom of Page)"/>
        <w:docPartUnique/>
      </w:docPartObj>
    </w:sdtPr>
    <w:sdtEndPr>
      <w:rPr>
        <w:noProof/>
      </w:rPr>
    </w:sdtEndPr>
    <w:sdtContent>
      <w:p w:rsidR="006C012E" w:rsidRDefault="006C012E" w:rsidP="00185CC3">
        <w:pPr>
          <w:pStyle w:val="Footer"/>
          <w:jc w:val="both"/>
        </w:pPr>
        <w:r>
          <w:t>CSC8005 – Group 3</w:t>
        </w:r>
        <w:r>
          <w:tab/>
        </w:r>
        <w:r>
          <w:tab/>
        </w:r>
        <w:r>
          <w:fldChar w:fldCharType="begin"/>
        </w:r>
        <w:r>
          <w:instrText xml:space="preserve"> PAGE   \* MERGEFORMAT </w:instrText>
        </w:r>
        <w:r>
          <w:fldChar w:fldCharType="separate"/>
        </w:r>
        <w:r w:rsidR="00CE3F23">
          <w:rPr>
            <w:noProof/>
          </w:rPr>
          <w:t>1</w:t>
        </w:r>
        <w:r>
          <w:rPr>
            <w:noProof/>
          </w:rPr>
          <w:fldChar w:fldCharType="end"/>
        </w:r>
      </w:p>
    </w:sdtContent>
  </w:sdt>
  <w:p w:rsidR="006C012E" w:rsidRDefault="006C012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60A93" w:rsidRDefault="00A60A93" w:rsidP="00E70A0F">
      <w:pPr>
        <w:spacing w:after="0" w:line="240" w:lineRule="auto"/>
      </w:pPr>
      <w:r>
        <w:separator/>
      </w:r>
    </w:p>
  </w:footnote>
  <w:footnote w:type="continuationSeparator" w:id="0">
    <w:p w:rsidR="00A60A93" w:rsidRDefault="00A60A93" w:rsidP="00E70A0F">
      <w:pPr>
        <w:spacing w:after="0" w:line="240" w:lineRule="auto"/>
      </w:pPr>
      <w:r>
        <w:continuationSeparator/>
      </w:r>
    </w:p>
  </w:footnote>
  <w:footnote w:id="1">
    <w:p w:rsidR="006C012E" w:rsidRPr="00F43B53" w:rsidRDefault="006C012E" w:rsidP="00E70A0F">
      <w:pPr>
        <w:pStyle w:val="FootnoteText"/>
      </w:pPr>
      <w:r>
        <w:rPr>
          <w:rStyle w:val="FootnoteReference"/>
        </w:rPr>
        <w:footnoteRef/>
      </w:r>
      <w:r>
        <w:t xml:space="preserve"> Eastcoast Mainline website found at </w:t>
      </w:r>
      <w:r w:rsidRPr="00F43B53">
        <w:t>http://www.eastcoast.co.uk/</w:t>
      </w:r>
    </w:p>
  </w:footnote>
  <w:footnote w:id="2">
    <w:p w:rsidR="006C012E" w:rsidRPr="00F43B53" w:rsidRDefault="006C012E" w:rsidP="00E70A0F">
      <w:pPr>
        <w:pStyle w:val="FootnoteText"/>
      </w:pPr>
      <w:r>
        <w:rPr>
          <w:rStyle w:val="FootnoteReference"/>
        </w:rPr>
        <w:footnoteRef/>
      </w:r>
      <w:r>
        <w:t xml:space="preserve"> National rail website found at </w:t>
      </w:r>
      <w:r w:rsidRPr="00F43B53">
        <w:t>http://www.nationalrail.co.uk/</w:t>
      </w:r>
    </w:p>
    <w:p w:rsidR="006C012E" w:rsidRDefault="006C012E" w:rsidP="00E70A0F">
      <w:pPr>
        <w:pStyle w:val="FootnoteText"/>
      </w:pPr>
    </w:p>
  </w:footnote>
  <w:footnote w:id="3">
    <w:p w:rsidR="006C012E" w:rsidRDefault="006C012E" w:rsidP="00E70A0F">
      <w:pPr>
        <w:pStyle w:val="FootnoteText"/>
      </w:pPr>
      <w:r>
        <w:rPr>
          <w:rStyle w:val="FootnoteReference"/>
        </w:rPr>
        <w:footnoteRef/>
      </w:r>
      <w:r>
        <w:t xml:space="preserve"> ‘</w:t>
      </w:r>
      <w:r w:rsidRPr="00A74ED6">
        <w:t>http://en.wikipedia.org/wiki/Scope_%28project_management%29</w:t>
      </w:r>
      <w:r>
        <w:t>’</w:t>
      </w:r>
    </w:p>
  </w:footnote>
  <w:footnote w:id="4">
    <w:p w:rsidR="006C012E" w:rsidRDefault="006C012E" w:rsidP="00E70A0F">
      <w:pPr>
        <w:pStyle w:val="FootnoteText"/>
      </w:pPr>
      <w:r>
        <w:rPr>
          <w:rStyle w:val="FootnoteReference"/>
        </w:rPr>
        <w:footnoteRef/>
      </w:r>
      <w:r>
        <w:t xml:space="preserve"> </w:t>
      </w:r>
      <w:r w:rsidRPr="00891BF7">
        <w:t>http://gs.statcounter.com/#browser-ww-monthly-200807-201303</w:t>
      </w:r>
    </w:p>
  </w:footnote>
  <w:footnote w:id="5">
    <w:p w:rsidR="006C012E" w:rsidRDefault="006C012E" w:rsidP="00D62A41">
      <w:pPr>
        <w:pStyle w:val="FootnoteText"/>
      </w:pPr>
      <w:r>
        <w:rPr>
          <w:rStyle w:val="FootnoteReference"/>
        </w:rPr>
        <w:footnoteRef/>
      </w:r>
      <w:r>
        <w:t xml:space="preserve"> http://gs.statcounter.com/#browser-ww-monthly-200807-201303</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171DC"/>
    <w:multiLevelType w:val="hybridMultilevel"/>
    <w:tmpl w:val="B7D6399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
    <w:nsid w:val="023963E3"/>
    <w:multiLevelType w:val="hybridMultilevel"/>
    <w:tmpl w:val="7682BC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nsid w:val="03987FBA"/>
    <w:multiLevelType w:val="hybridMultilevel"/>
    <w:tmpl w:val="A2BEEFD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nsid w:val="087D48DC"/>
    <w:multiLevelType w:val="hybridMultilevel"/>
    <w:tmpl w:val="BA2CBE5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nsid w:val="0DF23BC4"/>
    <w:multiLevelType w:val="hybridMultilevel"/>
    <w:tmpl w:val="3BEE62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0F0B481D"/>
    <w:multiLevelType w:val="hybridMultilevel"/>
    <w:tmpl w:val="78E2DA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218680C"/>
    <w:multiLevelType w:val="hybridMultilevel"/>
    <w:tmpl w:val="AD24E9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7C172ED"/>
    <w:multiLevelType w:val="hybridMultilevel"/>
    <w:tmpl w:val="DE1673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8">
    <w:nsid w:val="22BB29B8"/>
    <w:multiLevelType w:val="hybridMultilevel"/>
    <w:tmpl w:val="E3E0994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nsid w:val="263E4EC4"/>
    <w:multiLevelType w:val="hybridMultilevel"/>
    <w:tmpl w:val="EE5868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6914425"/>
    <w:multiLevelType w:val="hybridMultilevel"/>
    <w:tmpl w:val="23B400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nsid w:val="2D137323"/>
    <w:multiLevelType w:val="hybridMultilevel"/>
    <w:tmpl w:val="BD3E91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30AA37DC"/>
    <w:multiLevelType w:val="hybridMultilevel"/>
    <w:tmpl w:val="4A10A4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7AD3287"/>
    <w:multiLevelType w:val="hybridMultilevel"/>
    <w:tmpl w:val="3884A5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nsid w:val="38ED2291"/>
    <w:multiLevelType w:val="hybridMultilevel"/>
    <w:tmpl w:val="406E13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39826648"/>
    <w:multiLevelType w:val="hybridMultilevel"/>
    <w:tmpl w:val="638697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
    <w:nsid w:val="3A2E32A1"/>
    <w:multiLevelType w:val="hybridMultilevel"/>
    <w:tmpl w:val="35AA09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7">
    <w:nsid w:val="4AFA247C"/>
    <w:multiLevelType w:val="hybridMultilevel"/>
    <w:tmpl w:val="AF9684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5214217A"/>
    <w:multiLevelType w:val="hybridMultilevel"/>
    <w:tmpl w:val="5B6829D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52BC4543"/>
    <w:multiLevelType w:val="hybridMultilevel"/>
    <w:tmpl w:val="D8F847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0">
    <w:nsid w:val="540F7C05"/>
    <w:multiLevelType w:val="hybridMultilevel"/>
    <w:tmpl w:val="FA8203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nsid w:val="55084D08"/>
    <w:multiLevelType w:val="hybridMultilevel"/>
    <w:tmpl w:val="E48EC2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nsid w:val="55C0614B"/>
    <w:multiLevelType w:val="hybridMultilevel"/>
    <w:tmpl w:val="6BD2B1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nsid w:val="57E8164E"/>
    <w:multiLevelType w:val="hybridMultilevel"/>
    <w:tmpl w:val="CFDCC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nsid w:val="5A38576D"/>
    <w:multiLevelType w:val="hybridMultilevel"/>
    <w:tmpl w:val="838C159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5">
    <w:nsid w:val="5D4973E6"/>
    <w:multiLevelType w:val="hybridMultilevel"/>
    <w:tmpl w:val="2BC0E15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nsid w:val="5F546215"/>
    <w:multiLevelType w:val="hybridMultilevel"/>
    <w:tmpl w:val="202C84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7C4A659F"/>
    <w:multiLevelType w:val="hybridMultilevel"/>
    <w:tmpl w:val="B31E01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7"/>
  </w:num>
  <w:num w:numId="2">
    <w:abstractNumId w:val="9"/>
  </w:num>
  <w:num w:numId="3">
    <w:abstractNumId w:val="12"/>
  </w:num>
  <w:num w:numId="4">
    <w:abstractNumId w:val="6"/>
  </w:num>
  <w:num w:numId="5">
    <w:abstractNumId w:val="14"/>
  </w:num>
  <w:num w:numId="6">
    <w:abstractNumId w:val="5"/>
  </w:num>
  <w:num w:numId="7">
    <w:abstractNumId w:val="2"/>
  </w:num>
  <w:num w:numId="8">
    <w:abstractNumId w:val="3"/>
  </w:num>
  <w:num w:numId="9">
    <w:abstractNumId w:val="10"/>
  </w:num>
  <w:num w:numId="10">
    <w:abstractNumId w:val="22"/>
  </w:num>
  <w:num w:numId="11">
    <w:abstractNumId w:val="4"/>
  </w:num>
  <w:num w:numId="12">
    <w:abstractNumId w:val="13"/>
  </w:num>
  <w:num w:numId="13">
    <w:abstractNumId w:val="25"/>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num>
  <w:num w:numId="16">
    <w:abstractNumId w:val="15"/>
  </w:num>
  <w:num w:numId="17">
    <w:abstractNumId w:val="1"/>
  </w:num>
  <w:num w:numId="18">
    <w:abstractNumId w:val="24"/>
  </w:num>
  <w:num w:numId="19">
    <w:abstractNumId w:val="21"/>
  </w:num>
  <w:num w:numId="20">
    <w:abstractNumId w:val="19"/>
  </w:num>
  <w:num w:numId="21">
    <w:abstractNumId w:val="7"/>
  </w:num>
  <w:num w:numId="22">
    <w:abstractNumId w:val="20"/>
  </w:num>
  <w:num w:numId="23">
    <w:abstractNumId w:val="23"/>
  </w:num>
  <w:num w:numId="24">
    <w:abstractNumId w:val="27"/>
  </w:num>
  <w:num w:numId="25">
    <w:abstractNumId w:val="11"/>
  </w:num>
  <w:num w:numId="26">
    <w:abstractNumId w:val="16"/>
  </w:num>
  <w:num w:numId="27">
    <w:abstractNumId w:val="18"/>
  </w:num>
  <w:num w:numId="28">
    <w:abstractNumId w:val="0"/>
  </w:num>
  <w:num w:numId="29">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0A0F"/>
    <w:rsid w:val="00005909"/>
    <w:rsid w:val="00020320"/>
    <w:rsid w:val="00031B15"/>
    <w:rsid w:val="00033E40"/>
    <w:rsid w:val="00043202"/>
    <w:rsid w:val="00055110"/>
    <w:rsid w:val="000B5A85"/>
    <w:rsid w:val="000D3DA8"/>
    <w:rsid w:val="000E120E"/>
    <w:rsid w:val="000F53D4"/>
    <w:rsid w:val="00107D68"/>
    <w:rsid w:val="00117CE1"/>
    <w:rsid w:val="001248E6"/>
    <w:rsid w:val="00185CC3"/>
    <w:rsid w:val="001B03D9"/>
    <w:rsid w:val="001D0AA9"/>
    <w:rsid w:val="001F0AEE"/>
    <w:rsid w:val="0022029D"/>
    <w:rsid w:val="00237FE0"/>
    <w:rsid w:val="00293B8E"/>
    <w:rsid w:val="002E4A6C"/>
    <w:rsid w:val="00337D33"/>
    <w:rsid w:val="003E4633"/>
    <w:rsid w:val="00423B42"/>
    <w:rsid w:val="00425633"/>
    <w:rsid w:val="004474CA"/>
    <w:rsid w:val="004643FA"/>
    <w:rsid w:val="004B5588"/>
    <w:rsid w:val="004E22E5"/>
    <w:rsid w:val="0050758C"/>
    <w:rsid w:val="00526450"/>
    <w:rsid w:val="00536B56"/>
    <w:rsid w:val="00545BD0"/>
    <w:rsid w:val="00552742"/>
    <w:rsid w:val="00586CC7"/>
    <w:rsid w:val="00592BCA"/>
    <w:rsid w:val="005F42BD"/>
    <w:rsid w:val="006041B5"/>
    <w:rsid w:val="00625FF3"/>
    <w:rsid w:val="00647749"/>
    <w:rsid w:val="00647DBD"/>
    <w:rsid w:val="006A396A"/>
    <w:rsid w:val="006B2F6C"/>
    <w:rsid w:val="006C012E"/>
    <w:rsid w:val="006E028C"/>
    <w:rsid w:val="00702900"/>
    <w:rsid w:val="007034E9"/>
    <w:rsid w:val="00767CBC"/>
    <w:rsid w:val="0077682B"/>
    <w:rsid w:val="00811FEA"/>
    <w:rsid w:val="00882651"/>
    <w:rsid w:val="00883528"/>
    <w:rsid w:val="008A4758"/>
    <w:rsid w:val="008A56D0"/>
    <w:rsid w:val="008B39D2"/>
    <w:rsid w:val="008B68D8"/>
    <w:rsid w:val="008D0455"/>
    <w:rsid w:val="008F7829"/>
    <w:rsid w:val="009132D0"/>
    <w:rsid w:val="00927543"/>
    <w:rsid w:val="00944157"/>
    <w:rsid w:val="00976D30"/>
    <w:rsid w:val="00977EB2"/>
    <w:rsid w:val="009D1038"/>
    <w:rsid w:val="00A12846"/>
    <w:rsid w:val="00A60A93"/>
    <w:rsid w:val="00A64528"/>
    <w:rsid w:val="00A67B5D"/>
    <w:rsid w:val="00AA3DD1"/>
    <w:rsid w:val="00AC2B7F"/>
    <w:rsid w:val="00AD24E4"/>
    <w:rsid w:val="00B339BF"/>
    <w:rsid w:val="00B81BEC"/>
    <w:rsid w:val="00B85E31"/>
    <w:rsid w:val="00B9741C"/>
    <w:rsid w:val="00BB535F"/>
    <w:rsid w:val="00BE01E9"/>
    <w:rsid w:val="00C57221"/>
    <w:rsid w:val="00C877B7"/>
    <w:rsid w:val="00CA6933"/>
    <w:rsid w:val="00CC1CCC"/>
    <w:rsid w:val="00CD72BD"/>
    <w:rsid w:val="00CE3F23"/>
    <w:rsid w:val="00D17FCB"/>
    <w:rsid w:val="00D51E91"/>
    <w:rsid w:val="00D62A41"/>
    <w:rsid w:val="00D75B55"/>
    <w:rsid w:val="00DA6B89"/>
    <w:rsid w:val="00DB47CF"/>
    <w:rsid w:val="00DB629A"/>
    <w:rsid w:val="00DC005F"/>
    <w:rsid w:val="00DC04CD"/>
    <w:rsid w:val="00E17413"/>
    <w:rsid w:val="00E44B63"/>
    <w:rsid w:val="00E465A8"/>
    <w:rsid w:val="00E70A0F"/>
    <w:rsid w:val="00E907A6"/>
    <w:rsid w:val="00E9648E"/>
    <w:rsid w:val="00EB5A14"/>
    <w:rsid w:val="00F07825"/>
    <w:rsid w:val="00F128EE"/>
    <w:rsid w:val="00F20446"/>
    <w:rsid w:val="00F37D57"/>
    <w:rsid w:val="00F61426"/>
    <w:rsid w:val="00F6692C"/>
    <w:rsid w:val="00F74052"/>
    <w:rsid w:val="00F8565A"/>
    <w:rsid w:val="00F86D33"/>
    <w:rsid w:val="00FC0B01"/>
    <w:rsid w:val="00FD60DC"/>
    <w:rsid w:val="00FE6B9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70A0F"/>
  </w:style>
  <w:style w:type="paragraph" w:styleId="Heading1">
    <w:name w:val="heading 1"/>
    <w:basedOn w:val="Normal"/>
    <w:next w:val="Normal"/>
    <w:link w:val="Heading1Char"/>
    <w:uiPriority w:val="9"/>
    <w:qFormat/>
    <w:rsid w:val="00423B4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C0B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8B68D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70A0F"/>
    <w:pPr>
      <w:ind w:left="720"/>
      <w:contextualSpacing/>
    </w:pPr>
  </w:style>
  <w:style w:type="character" w:styleId="Hyperlink">
    <w:name w:val="Hyperlink"/>
    <w:basedOn w:val="DefaultParagraphFont"/>
    <w:uiPriority w:val="99"/>
    <w:unhideWhenUsed/>
    <w:rsid w:val="00E70A0F"/>
    <w:rPr>
      <w:color w:val="0000FF" w:themeColor="hyperlink"/>
      <w:u w:val="single"/>
    </w:rPr>
  </w:style>
  <w:style w:type="table" w:styleId="TableGrid">
    <w:name w:val="Table Grid"/>
    <w:basedOn w:val="TableNormal"/>
    <w:uiPriority w:val="59"/>
    <w:rsid w:val="00E70A0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70A0F"/>
    <w:pPr>
      <w:tabs>
        <w:tab w:val="center" w:pos="4513"/>
        <w:tab w:val="right" w:pos="9026"/>
      </w:tabs>
      <w:spacing w:after="0" w:line="240" w:lineRule="auto"/>
    </w:pPr>
  </w:style>
  <w:style w:type="character" w:customStyle="1" w:styleId="HeaderChar">
    <w:name w:val="Header Char"/>
    <w:basedOn w:val="DefaultParagraphFont"/>
    <w:link w:val="Header"/>
    <w:uiPriority w:val="99"/>
    <w:rsid w:val="00E70A0F"/>
  </w:style>
  <w:style w:type="paragraph" w:styleId="Footer">
    <w:name w:val="footer"/>
    <w:basedOn w:val="Normal"/>
    <w:link w:val="FooterChar"/>
    <w:uiPriority w:val="99"/>
    <w:unhideWhenUsed/>
    <w:rsid w:val="00E70A0F"/>
    <w:pPr>
      <w:tabs>
        <w:tab w:val="center" w:pos="4513"/>
        <w:tab w:val="right" w:pos="9026"/>
      </w:tabs>
      <w:spacing w:after="0" w:line="240" w:lineRule="auto"/>
    </w:pPr>
  </w:style>
  <w:style w:type="character" w:customStyle="1" w:styleId="FooterChar">
    <w:name w:val="Footer Char"/>
    <w:basedOn w:val="DefaultParagraphFont"/>
    <w:link w:val="Footer"/>
    <w:uiPriority w:val="99"/>
    <w:rsid w:val="00E70A0F"/>
  </w:style>
  <w:style w:type="paragraph" w:styleId="FootnoteText">
    <w:name w:val="footnote text"/>
    <w:basedOn w:val="Normal"/>
    <w:link w:val="FootnoteTextChar"/>
    <w:uiPriority w:val="99"/>
    <w:semiHidden/>
    <w:unhideWhenUsed/>
    <w:rsid w:val="00E70A0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70A0F"/>
    <w:rPr>
      <w:sz w:val="20"/>
      <w:szCs w:val="20"/>
    </w:rPr>
  </w:style>
  <w:style w:type="character" w:styleId="FootnoteReference">
    <w:name w:val="footnote reference"/>
    <w:basedOn w:val="DefaultParagraphFont"/>
    <w:uiPriority w:val="99"/>
    <w:semiHidden/>
    <w:unhideWhenUsed/>
    <w:rsid w:val="00E70A0F"/>
    <w:rPr>
      <w:vertAlign w:val="superscript"/>
    </w:rPr>
  </w:style>
  <w:style w:type="paragraph" w:styleId="NoSpacing">
    <w:name w:val="No Spacing"/>
    <w:uiPriority w:val="1"/>
    <w:qFormat/>
    <w:rsid w:val="00E70A0F"/>
    <w:pPr>
      <w:spacing w:after="0" w:line="240" w:lineRule="auto"/>
    </w:pPr>
  </w:style>
  <w:style w:type="paragraph" w:customStyle="1" w:styleId="TableSmHeading">
    <w:name w:val="Table_Sm_Heading"/>
    <w:basedOn w:val="Normal"/>
    <w:rsid w:val="00E70A0F"/>
    <w:pPr>
      <w:keepNext/>
      <w:keepLines/>
      <w:spacing w:before="60" w:after="40" w:line="240" w:lineRule="auto"/>
    </w:pPr>
    <w:rPr>
      <w:rFonts w:ascii="Futura Bk" w:eastAsia="Times New Roman" w:hAnsi="Futura Bk" w:cs="Times New Roman"/>
      <w:b/>
      <w:sz w:val="16"/>
      <w:szCs w:val="20"/>
      <w:lang w:val="en-US"/>
    </w:rPr>
  </w:style>
  <w:style w:type="paragraph" w:customStyle="1" w:styleId="HPTableTitle">
    <w:name w:val="HP_Table_Title"/>
    <w:basedOn w:val="Normal"/>
    <w:next w:val="Normal"/>
    <w:rsid w:val="00E70A0F"/>
    <w:pPr>
      <w:keepNext/>
      <w:keepLines/>
      <w:spacing w:before="240" w:after="60" w:line="240" w:lineRule="auto"/>
    </w:pPr>
    <w:rPr>
      <w:rFonts w:ascii="Futura Bk" w:eastAsia="Times New Roman" w:hAnsi="Futura Bk" w:cs="Times New Roman"/>
      <w:b/>
      <w:sz w:val="18"/>
      <w:szCs w:val="20"/>
      <w:lang w:val="en-US"/>
    </w:rPr>
  </w:style>
  <w:style w:type="paragraph" w:customStyle="1" w:styleId="TableSmHeadingRight">
    <w:name w:val="Table_Sm_Heading_Right"/>
    <w:basedOn w:val="TableSmHeading"/>
    <w:rsid w:val="00E70A0F"/>
    <w:pPr>
      <w:jc w:val="right"/>
    </w:pPr>
  </w:style>
  <w:style w:type="paragraph" w:customStyle="1" w:styleId="TableMedium">
    <w:name w:val="Table_Medium"/>
    <w:basedOn w:val="Normal"/>
    <w:rsid w:val="00E70A0F"/>
    <w:pPr>
      <w:spacing w:before="40" w:after="40" w:line="240" w:lineRule="auto"/>
    </w:pPr>
    <w:rPr>
      <w:rFonts w:ascii="Futura Bk" w:eastAsia="Times New Roman" w:hAnsi="Futura Bk" w:cs="Times New Roman"/>
      <w:sz w:val="18"/>
      <w:szCs w:val="20"/>
      <w:lang w:val="en-US"/>
    </w:rPr>
  </w:style>
  <w:style w:type="paragraph" w:customStyle="1" w:styleId="TitlePageHeader">
    <w:name w:val="TitlePage_Header"/>
    <w:basedOn w:val="Normal"/>
    <w:rsid w:val="00E70A0F"/>
    <w:pPr>
      <w:spacing w:before="240" w:after="240" w:line="240" w:lineRule="auto"/>
      <w:ind w:left="3240"/>
    </w:pPr>
    <w:rPr>
      <w:rFonts w:ascii="Futura Bk" w:eastAsia="Times New Roman" w:hAnsi="Futura Bk" w:cs="Times New Roman"/>
      <w:b/>
      <w:sz w:val="32"/>
      <w:szCs w:val="20"/>
      <w:lang w:val="en-US"/>
    </w:rPr>
  </w:style>
  <w:style w:type="paragraph" w:customStyle="1" w:styleId="DocumentTitle">
    <w:name w:val="Document Title"/>
    <w:rsid w:val="00E70A0F"/>
    <w:pPr>
      <w:spacing w:before="240" w:after="240" w:line="240" w:lineRule="auto"/>
    </w:pPr>
    <w:rPr>
      <w:rFonts w:ascii="Eurostile" w:eastAsia="Times New Roman" w:hAnsi="Eurostile" w:cs="Times New Roman"/>
      <w:b/>
      <w:sz w:val="56"/>
      <w:szCs w:val="24"/>
    </w:rPr>
  </w:style>
  <w:style w:type="paragraph" w:styleId="BalloonText">
    <w:name w:val="Balloon Text"/>
    <w:basedOn w:val="Normal"/>
    <w:link w:val="BalloonTextChar"/>
    <w:uiPriority w:val="99"/>
    <w:semiHidden/>
    <w:unhideWhenUsed/>
    <w:rsid w:val="00E70A0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70A0F"/>
    <w:rPr>
      <w:rFonts w:ascii="Tahoma" w:hAnsi="Tahoma" w:cs="Tahoma"/>
      <w:sz w:val="16"/>
      <w:szCs w:val="16"/>
    </w:rPr>
  </w:style>
  <w:style w:type="character" w:customStyle="1" w:styleId="Heading1Char">
    <w:name w:val="Heading 1 Char"/>
    <w:basedOn w:val="DefaultParagraphFont"/>
    <w:link w:val="Heading1"/>
    <w:uiPriority w:val="9"/>
    <w:rsid w:val="00423B42"/>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423B42"/>
    <w:pPr>
      <w:outlineLvl w:val="9"/>
    </w:pPr>
    <w:rPr>
      <w:lang w:val="en-US" w:eastAsia="ja-JP"/>
    </w:rPr>
  </w:style>
  <w:style w:type="character" w:styleId="BookTitle">
    <w:name w:val="Book Title"/>
    <w:basedOn w:val="DefaultParagraphFont"/>
    <w:uiPriority w:val="33"/>
    <w:qFormat/>
    <w:rsid w:val="00423B42"/>
    <w:rPr>
      <w:b/>
      <w:bCs/>
      <w:smallCaps/>
      <w:spacing w:val="5"/>
    </w:rPr>
  </w:style>
  <w:style w:type="paragraph" w:styleId="TOC1">
    <w:name w:val="toc 1"/>
    <w:basedOn w:val="Normal"/>
    <w:next w:val="Normal"/>
    <w:autoRedefine/>
    <w:uiPriority w:val="39"/>
    <w:unhideWhenUsed/>
    <w:rsid w:val="00423B42"/>
    <w:pPr>
      <w:spacing w:after="100"/>
    </w:pPr>
  </w:style>
  <w:style w:type="paragraph" w:customStyle="1" w:styleId="Default">
    <w:name w:val="Default"/>
    <w:rsid w:val="00D62A41"/>
    <w:pPr>
      <w:autoSpaceDE w:val="0"/>
      <w:autoSpaceDN w:val="0"/>
      <w:adjustRightInd w:val="0"/>
      <w:spacing w:after="0" w:line="240" w:lineRule="auto"/>
    </w:pPr>
    <w:rPr>
      <w:rFonts w:ascii="Calibri" w:eastAsiaTheme="minorEastAsia" w:hAnsi="Calibri" w:cs="Calibri"/>
      <w:color w:val="000000"/>
      <w:sz w:val="24"/>
      <w:szCs w:val="24"/>
      <w:lang w:eastAsia="zh-CN"/>
    </w:rPr>
  </w:style>
  <w:style w:type="paragraph" w:styleId="Caption">
    <w:name w:val="caption"/>
    <w:basedOn w:val="Normal"/>
    <w:next w:val="Normal"/>
    <w:uiPriority w:val="35"/>
    <w:unhideWhenUsed/>
    <w:qFormat/>
    <w:rsid w:val="00D62A41"/>
    <w:pPr>
      <w:spacing w:line="240" w:lineRule="auto"/>
    </w:pPr>
    <w:rPr>
      <w:b/>
      <w:bCs/>
      <w:color w:val="4F81BD" w:themeColor="accent1"/>
      <w:sz w:val="18"/>
      <w:szCs w:val="18"/>
    </w:rPr>
  </w:style>
  <w:style w:type="character" w:customStyle="1" w:styleId="Heading2Char">
    <w:name w:val="Heading 2 Char"/>
    <w:basedOn w:val="DefaultParagraphFont"/>
    <w:link w:val="Heading2"/>
    <w:uiPriority w:val="9"/>
    <w:rsid w:val="00FC0B01"/>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FC0B01"/>
    <w:pPr>
      <w:spacing w:after="100"/>
      <w:ind w:left="220"/>
    </w:pPr>
  </w:style>
  <w:style w:type="character" w:customStyle="1" w:styleId="Heading3Char">
    <w:name w:val="Heading 3 Char"/>
    <w:basedOn w:val="DefaultParagraphFont"/>
    <w:link w:val="Heading3"/>
    <w:uiPriority w:val="9"/>
    <w:semiHidden/>
    <w:rsid w:val="008B68D8"/>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AC2B7F"/>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70A0F"/>
  </w:style>
  <w:style w:type="paragraph" w:styleId="Heading1">
    <w:name w:val="heading 1"/>
    <w:basedOn w:val="Normal"/>
    <w:next w:val="Normal"/>
    <w:link w:val="Heading1Char"/>
    <w:uiPriority w:val="9"/>
    <w:qFormat/>
    <w:rsid w:val="00423B4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C0B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8B68D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70A0F"/>
    <w:pPr>
      <w:ind w:left="720"/>
      <w:contextualSpacing/>
    </w:pPr>
  </w:style>
  <w:style w:type="character" w:styleId="Hyperlink">
    <w:name w:val="Hyperlink"/>
    <w:basedOn w:val="DefaultParagraphFont"/>
    <w:uiPriority w:val="99"/>
    <w:unhideWhenUsed/>
    <w:rsid w:val="00E70A0F"/>
    <w:rPr>
      <w:color w:val="0000FF" w:themeColor="hyperlink"/>
      <w:u w:val="single"/>
    </w:rPr>
  </w:style>
  <w:style w:type="table" w:styleId="TableGrid">
    <w:name w:val="Table Grid"/>
    <w:basedOn w:val="TableNormal"/>
    <w:uiPriority w:val="59"/>
    <w:rsid w:val="00E70A0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70A0F"/>
    <w:pPr>
      <w:tabs>
        <w:tab w:val="center" w:pos="4513"/>
        <w:tab w:val="right" w:pos="9026"/>
      </w:tabs>
      <w:spacing w:after="0" w:line="240" w:lineRule="auto"/>
    </w:pPr>
  </w:style>
  <w:style w:type="character" w:customStyle="1" w:styleId="HeaderChar">
    <w:name w:val="Header Char"/>
    <w:basedOn w:val="DefaultParagraphFont"/>
    <w:link w:val="Header"/>
    <w:uiPriority w:val="99"/>
    <w:rsid w:val="00E70A0F"/>
  </w:style>
  <w:style w:type="paragraph" w:styleId="Footer">
    <w:name w:val="footer"/>
    <w:basedOn w:val="Normal"/>
    <w:link w:val="FooterChar"/>
    <w:uiPriority w:val="99"/>
    <w:unhideWhenUsed/>
    <w:rsid w:val="00E70A0F"/>
    <w:pPr>
      <w:tabs>
        <w:tab w:val="center" w:pos="4513"/>
        <w:tab w:val="right" w:pos="9026"/>
      </w:tabs>
      <w:spacing w:after="0" w:line="240" w:lineRule="auto"/>
    </w:pPr>
  </w:style>
  <w:style w:type="character" w:customStyle="1" w:styleId="FooterChar">
    <w:name w:val="Footer Char"/>
    <w:basedOn w:val="DefaultParagraphFont"/>
    <w:link w:val="Footer"/>
    <w:uiPriority w:val="99"/>
    <w:rsid w:val="00E70A0F"/>
  </w:style>
  <w:style w:type="paragraph" w:styleId="FootnoteText">
    <w:name w:val="footnote text"/>
    <w:basedOn w:val="Normal"/>
    <w:link w:val="FootnoteTextChar"/>
    <w:uiPriority w:val="99"/>
    <w:semiHidden/>
    <w:unhideWhenUsed/>
    <w:rsid w:val="00E70A0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70A0F"/>
    <w:rPr>
      <w:sz w:val="20"/>
      <w:szCs w:val="20"/>
    </w:rPr>
  </w:style>
  <w:style w:type="character" w:styleId="FootnoteReference">
    <w:name w:val="footnote reference"/>
    <w:basedOn w:val="DefaultParagraphFont"/>
    <w:uiPriority w:val="99"/>
    <w:semiHidden/>
    <w:unhideWhenUsed/>
    <w:rsid w:val="00E70A0F"/>
    <w:rPr>
      <w:vertAlign w:val="superscript"/>
    </w:rPr>
  </w:style>
  <w:style w:type="paragraph" w:styleId="NoSpacing">
    <w:name w:val="No Spacing"/>
    <w:uiPriority w:val="1"/>
    <w:qFormat/>
    <w:rsid w:val="00E70A0F"/>
    <w:pPr>
      <w:spacing w:after="0" w:line="240" w:lineRule="auto"/>
    </w:pPr>
  </w:style>
  <w:style w:type="paragraph" w:customStyle="1" w:styleId="TableSmHeading">
    <w:name w:val="Table_Sm_Heading"/>
    <w:basedOn w:val="Normal"/>
    <w:rsid w:val="00E70A0F"/>
    <w:pPr>
      <w:keepNext/>
      <w:keepLines/>
      <w:spacing w:before="60" w:after="40" w:line="240" w:lineRule="auto"/>
    </w:pPr>
    <w:rPr>
      <w:rFonts w:ascii="Futura Bk" w:eastAsia="Times New Roman" w:hAnsi="Futura Bk" w:cs="Times New Roman"/>
      <w:b/>
      <w:sz w:val="16"/>
      <w:szCs w:val="20"/>
      <w:lang w:val="en-US"/>
    </w:rPr>
  </w:style>
  <w:style w:type="paragraph" w:customStyle="1" w:styleId="HPTableTitle">
    <w:name w:val="HP_Table_Title"/>
    <w:basedOn w:val="Normal"/>
    <w:next w:val="Normal"/>
    <w:rsid w:val="00E70A0F"/>
    <w:pPr>
      <w:keepNext/>
      <w:keepLines/>
      <w:spacing w:before="240" w:after="60" w:line="240" w:lineRule="auto"/>
    </w:pPr>
    <w:rPr>
      <w:rFonts w:ascii="Futura Bk" w:eastAsia="Times New Roman" w:hAnsi="Futura Bk" w:cs="Times New Roman"/>
      <w:b/>
      <w:sz w:val="18"/>
      <w:szCs w:val="20"/>
      <w:lang w:val="en-US"/>
    </w:rPr>
  </w:style>
  <w:style w:type="paragraph" w:customStyle="1" w:styleId="TableSmHeadingRight">
    <w:name w:val="Table_Sm_Heading_Right"/>
    <w:basedOn w:val="TableSmHeading"/>
    <w:rsid w:val="00E70A0F"/>
    <w:pPr>
      <w:jc w:val="right"/>
    </w:pPr>
  </w:style>
  <w:style w:type="paragraph" w:customStyle="1" w:styleId="TableMedium">
    <w:name w:val="Table_Medium"/>
    <w:basedOn w:val="Normal"/>
    <w:rsid w:val="00E70A0F"/>
    <w:pPr>
      <w:spacing w:before="40" w:after="40" w:line="240" w:lineRule="auto"/>
    </w:pPr>
    <w:rPr>
      <w:rFonts w:ascii="Futura Bk" w:eastAsia="Times New Roman" w:hAnsi="Futura Bk" w:cs="Times New Roman"/>
      <w:sz w:val="18"/>
      <w:szCs w:val="20"/>
      <w:lang w:val="en-US"/>
    </w:rPr>
  </w:style>
  <w:style w:type="paragraph" w:customStyle="1" w:styleId="TitlePageHeader">
    <w:name w:val="TitlePage_Header"/>
    <w:basedOn w:val="Normal"/>
    <w:rsid w:val="00E70A0F"/>
    <w:pPr>
      <w:spacing w:before="240" w:after="240" w:line="240" w:lineRule="auto"/>
      <w:ind w:left="3240"/>
    </w:pPr>
    <w:rPr>
      <w:rFonts w:ascii="Futura Bk" w:eastAsia="Times New Roman" w:hAnsi="Futura Bk" w:cs="Times New Roman"/>
      <w:b/>
      <w:sz w:val="32"/>
      <w:szCs w:val="20"/>
      <w:lang w:val="en-US"/>
    </w:rPr>
  </w:style>
  <w:style w:type="paragraph" w:customStyle="1" w:styleId="DocumentTitle">
    <w:name w:val="Document Title"/>
    <w:rsid w:val="00E70A0F"/>
    <w:pPr>
      <w:spacing w:before="240" w:after="240" w:line="240" w:lineRule="auto"/>
    </w:pPr>
    <w:rPr>
      <w:rFonts w:ascii="Eurostile" w:eastAsia="Times New Roman" w:hAnsi="Eurostile" w:cs="Times New Roman"/>
      <w:b/>
      <w:sz w:val="56"/>
      <w:szCs w:val="24"/>
    </w:rPr>
  </w:style>
  <w:style w:type="paragraph" w:styleId="BalloonText">
    <w:name w:val="Balloon Text"/>
    <w:basedOn w:val="Normal"/>
    <w:link w:val="BalloonTextChar"/>
    <w:uiPriority w:val="99"/>
    <w:semiHidden/>
    <w:unhideWhenUsed/>
    <w:rsid w:val="00E70A0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70A0F"/>
    <w:rPr>
      <w:rFonts w:ascii="Tahoma" w:hAnsi="Tahoma" w:cs="Tahoma"/>
      <w:sz w:val="16"/>
      <w:szCs w:val="16"/>
    </w:rPr>
  </w:style>
  <w:style w:type="character" w:customStyle="1" w:styleId="Heading1Char">
    <w:name w:val="Heading 1 Char"/>
    <w:basedOn w:val="DefaultParagraphFont"/>
    <w:link w:val="Heading1"/>
    <w:uiPriority w:val="9"/>
    <w:rsid w:val="00423B42"/>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423B42"/>
    <w:pPr>
      <w:outlineLvl w:val="9"/>
    </w:pPr>
    <w:rPr>
      <w:lang w:val="en-US" w:eastAsia="ja-JP"/>
    </w:rPr>
  </w:style>
  <w:style w:type="character" w:styleId="BookTitle">
    <w:name w:val="Book Title"/>
    <w:basedOn w:val="DefaultParagraphFont"/>
    <w:uiPriority w:val="33"/>
    <w:qFormat/>
    <w:rsid w:val="00423B42"/>
    <w:rPr>
      <w:b/>
      <w:bCs/>
      <w:smallCaps/>
      <w:spacing w:val="5"/>
    </w:rPr>
  </w:style>
  <w:style w:type="paragraph" w:styleId="TOC1">
    <w:name w:val="toc 1"/>
    <w:basedOn w:val="Normal"/>
    <w:next w:val="Normal"/>
    <w:autoRedefine/>
    <w:uiPriority w:val="39"/>
    <w:unhideWhenUsed/>
    <w:rsid w:val="00423B42"/>
    <w:pPr>
      <w:spacing w:after="100"/>
    </w:pPr>
  </w:style>
  <w:style w:type="paragraph" w:customStyle="1" w:styleId="Default">
    <w:name w:val="Default"/>
    <w:rsid w:val="00D62A41"/>
    <w:pPr>
      <w:autoSpaceDE w:val="0"/>
      <w:autoSpaceDN w:val="0"/>
      <w:adjustRightInd w:val="0"/>
      <w:spacing w:after="0" w:line="240" w:lineRule="auto"/>
    </w:pPr>
    <w:rPr>
      <w:rFonts w:ascii="Calibri" w:eastAsiaTheme="minorEastAsia" w:hAnsi="Calibri" w:cs="Calibri"/>
      <w:color w:val="000000"/>
      <w:sz w:val="24"/>
      <w:szCs w:val="24"/>
      <w:lang w:eastAsia="zh-CN"/>
    </w:rPr>
  </w:style>
  <w:style w:type="paragraph" w:styleId="Caption">
    <w:name w:val="caption"/>
    <w:basedOn w:val="Normal"/>
    <w:next w:val="Normal"/>
    <w:uiPriority w:val="35"/>
    <w:unhideWhenUsed/>
    <w:qFormat/>
    <w:rsid w:val="00D62A41"/>
    <w:pPr>
      <w:spacing w:line="240" w:lineRule="auto"/>
    </w:pPr>
    <w:rPr>
      <w:b/>
      <w:bCs/>
      <w:color w:val="4F81BD" w:themeColor="accent1"/>
      <w:sz w:val="18"/>
      <w:szCs w:val="18"/>
    </w:rPr>
  </w:style>
  <w:style w:type="character" w:customStyle="1" w:styleId="Heading2Char">
    <w:name w:val="Heading 2 Char"/>
    <w:basedOn w:val="DefaultParagraphFont"/>
    <w:link w:val="Heading2"/>
    <w:uiPriority w:val="9"/>
    <w:rsid w:val="00FC0B01"/>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FC0B01"/>
    <w:pPr>
      <w:spacing w:after="100"/>
      <w:ind w:left="220"/>
    </w:pPr>
  </w:style>
  <w:style w:type="character" w:customStyle="1" w:styleId="Heading3Char">
    <w:name w:val="Heading 3 Char"/>
    <w:basedOn w:val="DefaultParagraphFont"/>
    <w:link w:val="Heading3"/>
    <w:uiPriority w:val="9"/>
    <w:semiHidden/>
    <w:rsid w:val="008B68D8"/>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AC2B7F"/>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847946">
      <w:bodyDiv w:val="1"/>
      <w:marLeft w:val="0"/>
      <w:marRight w:val="0"/>
      <w:marTop w:val="0"/>
      <w:marBottom w:val="0"/>
      <w:divBdr>
        <w:top w:val="none" w:sz="0" w:space="0" w:color="auto"/>
        <w:left w:val="none" w:sz="0" w:space="0" w:color="auto"/>
        <w:bottom w:val="none" w:sz="0" w:space="0" w:color="auto"/>
        <w:right w:val="none" w:sz="0" w:space="0" w:color="auto"/>
      </w:divBdr>
    </w:div>
    <w:div w:id="91584053">
      <w:bodyDiv w:val="1"/>
      <w:marLeft w:val="0"/>
      <w:marRight w:val="0"/>
      <w:marTop w:val="0"/>
      <w:marBottom w:val="0"/>
      <w:divBdr>
        <w:top w:val="none" w:sz="0" w:space="0" w:color="auto"/>
        <w:left w:val="none" w:sz="0" w:space="0" w:color="auto"/>
        <w:bottom w:val="none" w:sz="0" w:space="0" w:color="auto"/>
        <w:right w:val="none" w:sz="0" w:space="0" w:color="auto"/>
      </w:divBdr>
    </w:div>
    <w:div w:id="191849381">
      <w:bodyDiv w:val="1"/>
      <w:marLeft w:val="0"/>
      <w:marRight w:val="0"/>
      <w:marTop w:val="0"/>
      <w:marBottom w:val="0"/>
      <w:divBdr>
        <w:top w:val="none" w:sz="0" w:space="0" w:color="auto"/>
        <w:left w:val="none" w:sz="0" w:space="0" w:color="auto"/>
        <w:bottom w:val="none" w:sz="0" w:space="0" w:color="auto"/>
        <w:right w:val="none" w:sz="0" w:space="0" w:color="auto"/>
      </w:divBdr>
    </w:div>
    <w:div w:id="421727022">
      <w:bodyDiv w:val="1"/>
      <w:marLeft w:val="0"/>
      <w:marRight w:val="0"/>
      <w:marTop w:val="0"/>
      <w:marBottom w:val="0"/>
      <w:divBdr>
        <w:top w:val="none" w:sz="0" w:space="0" w:color="auto"/>
        <w:left w:val="none" w:sz="0" w:space="0" w:color="auto"/>
        <w:bottom w:val="none" w:sz="0" w:space="0" w:color="auto"/>
        <w:right w:val="none" w:sz="0" w:space="0" w:color="auto"/>
      </w:divBdr>
    </w:div>
    <w:div w:id="575169162">
      <w:bodyDiv w:val="1"/>
      <w:marLeft w:val="0"/>
      <w:marRight w:val="0"/>
      <w:marTop w:val="0"/>
      <w:marBottom w:val="0"/>
      <w:divBdr>
        <w:top w:val="none" w:sz="0" w:space="0" w:color="auto"/>
        <w:left w:val="none" w:sz="0" w:space="0" w:color="auto"/>
        <w:bottom w:val="none" w:sz="0" w:space="0" w:color="auto"/>
        <w:right w:val="none" w:sz="0" w:space="0" w:color="auto"/>
      </w:divBdr>
    </w:div>
    <w:div w:id="1060594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hyperlink" Target="http://colorlab.wickline.org/" TargetMode="External"/><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9.png"/><Relationship Id="rId68" Type="http://schemas.openxmlformats.org/officeDocument/2006/relationships/hyperlink" Target="http://loadimpact.com/" TargetMode="External"/><Relationship Id="rId76" Type="http://schemas.openxmlformats.org/officeDocument/2006/relationships/hyperlink" Target="http://nirapath.googlecode.com/svn-history/r47/trunk/php/scripts/function/sortDijkstra.php" TargetMode="External"/><Relationship Id="rId84" Type="http://schemas.openxmlformats.org/officeDocument/2006/relationships/image" Target="media/image67.png"/><Relationship Id="rId89" Type="http://schemas.openxmlformats.org/officeDocument/2006/relationships/image" Target="media/image72.png"/><Relationship Id="rId97" Type="http://schemas.openxmlformats.org/officeDocument/2006/relationships/image" Target="media/image79.png"/><Relationship Id="rId7" Type="http://schemas.openxmlformats.org/officeDocument/2006/relationships/footnotes" Target="footnotes.xml"/><Relationship Id="rId71" Type="http://schemas.openxmlformats.org/officeDocument/2006/relationships/image" Target="media/image56.png"/><Relationship Id="rId92" Type="http://schemas.openxmlformats.org/officeDocument/2006/relationships/image" Target="media/image75.png"/><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6.png"/><Relationship Id="rId11" Type="http://schemas.openxmlformats.org/officeDocument/2006/relationships/image" Target="media/image1.pn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52.png"/><Relationship Id="rId74" Type="http://schemas.openxmlformats.org/officeDocument/2006/relationships/hyperlink" Target="mailto:g.carr@newcastle.ac.uk" TargetMode="External"/><Relationship Id="rId79" Type="http://schemas.openxmlformats.org/officeDocument/2006/relationships/image" Target="media/image62.png"/><Relationship Id="rId87" Type="http://schemas.openxmlformats.org/officeDocument/2006/relationships/image" Target="media/image70.png"/><Relationship Id="rId5" Type="http://schemas.openxmlformats.org/officeDocument/2006/relationships/settings" Target="settings.xml"/><Relationship Id="rId61" Type="http://schemas.openxmlformats.org/officeDocument/2006/relationships/image" Target="media/image47.png"/><Relationship Id="rId82" Type="http://schemas.openxmlformats.org/officeDocument/2006/relationships/image" Target="media/image65.png"/><Relationship Id="rId90" Type="http://schemas.openxmlformats.org/officeDocument/2006/relationships/image" Target="media/image73.png"/><Relationship Id="rId95" Type="http://schemas.openxmlformats.org/officeDocument/2006/relationships/image" Target="media/image78.png"/><Relationship Id="rId19" Type="http://schemas.openxmlformats.org/officeDocument/2006/relationships/image" Target="media/image8.emf"/><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4.png"/><Relationship Id="rId77" Type="http://schemas.openxmlformats.org/officeDocument/2006/relationships/image" Target="media/image60.png"/><Relationship Id="rId100"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image" Target="media/image57.png"/><Relationship Id="rId80" Type="http://schemas.openxmlformats.org/officeDocument/2006/relationships/image" Target="media/image63.png"/><Relationship Id="rId85" Type="http://schemas.openxmlformats.org/officeDocument/2006/relationships/image" Target="media/image68.png"/><Relationship Id="rId93" Type="http://schemas.openxmlformats.org/officeDocument/2006/relationships/image" Target="media/image76.png"/><Relationship Id="rId9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oleObject" Target="embeddings/oleObject1.bin"/><Relationship Id="rId41" Type="http://schemas.openxmlformats.org/officeDocument/2006/relationships/image" Target="media/image28.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5.png"/><Relationship Id="rId75" Type="http://schemas.openxmlformats.org/officeDocument/2006/relationships/image" Target="media/image59.png"/><Relationship Id="rId83" Type="http://schemas.openxmlformats.org/officeDocument/2006/relationships/image" Target="media/image66.png"/><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hyperlink" Target="http://jigsaw.w3.org/css-validator/"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mailto:g.carr@newcastle.ac.uk" TargetMode="External"/><Relationship Id="rId23" Type="http://schemas.openxmlformats.org/officeDocument/2006/relationships/hyperlink" Target="mailto:g.carr@newcastle.ac.uk" TargetMode="External"/><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hyperlink" Target="http://www.thetrainline.co.uk" TargetMode="External"/><Relationship Id="rId31" Type="http://schemas.openxmlformats.org/officeDocument/2006/relationships/image" Target="media/image18.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8.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image" Target="media/image77.png"/><Relationship Id="rId9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mailto:g.carr@newcastle.ac.uk" TargetMode="External"/><Relationship Id="rId13" Type="http://schemas.openxmlformats.org/officeDocument/2006/relationships/image" Target="media/image3.png"/><Relationship Id="rId18" Type="http://schemas.openxmlformats.org/officeDocument/2006/relationships/image" Target="media/image7.png"/><Relationship Id="rId39"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A3E47A-8677-44DD-B4A0-4D4C3EE48A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TotalTime>
  <Pages>83</Pages>
  <Words>11444</Words>
  <Characters>65233</Characters>
  <Application>Microsoft Office Word</Application>
  <DocSecurity>0</DocSecurity>
  <Lines>543</Lines>
  <Paragraphs>15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65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ry Carr</dc:creator>
  <cp:lastModifiedBy>Gary Carr</cp:lastModifiedBy>
  <cp:revision>59</cp:revision>
  <dcterms:created xsi:type="dcterms:W3CDTF">2013-05-02T15:24:00Z</dcterms:created>
  <dcterms:modified xsi:type="dcterms:W3CDTF">2013-05-03T12:09:00Z</dcterms:modified>
</cp:coreProperties>
</file>